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footer4.xml" ContentType="application/vnd.openxmlformats-officedocument.wordprocessingml.footer+xml"/>
  <Override PartName="/word/footer5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1B7DDF4B" w14:textId="77777777" w:rsidR="002F595C" w:rsidRPr="00EB2F0C" w:rsidRDefault="002F595C">
      <w:pPr>
        <w:rPr>
          <w:lang w:val="fr-FR"/>
        </w:rPr>
      </w:pPr>
    </w:p>
    <w:p w14:paraId="46EC0F72" w14:textId="77777777" w:rsidR="002F595C" w:rsidRDefault="002F595C"/>
    <w:p w14:paraId="69196207" w14:textId="77777777" w:rsidR="002F595C" w:rsidRDefault="002F595C"/>
    <w:p w14:paraId="0DD289AD" w14:textId="77777777" w:rsidR="002F595C" w:rsidRDefault="002F595C"/>
    <w:p w14:paraId="60F8713C" w14:textId="77777777" w:rsidR="002F595C" w:rsidRDefault="002F595C"/>
    <w:p w14:paraId="361CFE43" w14:textId="77777777" w:rsidR="002F595C" w:rsidRDefault="002F595C"/>
    <w:p w14:paraId="115326A9" w14:textId="77777777" w:rsidR="002F595C" w:rsidRDefault="002F595C"/>
    <w:p w14:paraId="3DFEDE76" w14:textId="77777777" w:rsidR="002F595C" w:rsidRDefault="00000000">
      <w:pPr>
        <w:jc w:val="center"/>
      </w:pPr>
      <w:r>
        <w:rPr>
          <w:rFonts w:hint="eastAsia"/>
          <w:b/>
          <w:color w:val="000000"/>
          <w:kern w:val="2"/>
          <w:sz w:val="52"/>
          <w:szCs w:val="52"/>
        </w:rPr>
        <w:t>FFT</w:t>
      </w:r>
      <w:r>
        <w:rPr>
          <w:rFonts w:hint="eastAsia"/>
          <w:b/>
          <w:color w:val="000000"/>
          <w:kern w:val="2"/>
          <w:sz w:val="52"/>
          <w:szCs w:val="52"/>
        </w:rPr>
        <w:t>处理器的设计</w:t>
      </w:r>
    </w:p>
    <w:p w14:paraId="75A93020" w14:textId="77777777" w:rsidR="002F595C" w:rsidRDefault="002F595C"/>
    <w:p w14:paraId="76A844F7" w14:textId="77777777" w:rsidR="002F595C" w:rsidRDefault="002F595C"/>
    <w:p w14:paraId="306AB5FC" w14:textId="77777777" w:rsidR="002F595C" w:rsidRDefault="002F595C"/>
    <w:p w14:paraId="08D460F0" w14:textId="77777777" w:rsidR="002F595C" w:rsidRDefault="00000000">
      <w:r>
        <w:rPr>
          <w:noProof/>
        </w:rPr>
        <mc:AlternateContent>
          <mc:Choice Requires="wpg">
            <w:drawing>
              <wp:anchor distT="0" distB="0" distL="114300" distR="114300" simplePos="0" relativeHeight="251659264" behindDoc="0" locked="0" layoutInCell="1" allowOverlap="1" wp14:anchorId="17B307CB" wp14:editId="4A3EB10A">
                <wp:simplePos x="0" y="0"/>
                <wp:positionH relativeFrom="column">
                  <wp:posOffset>1696720</wp:posOffset>
                </wp:positionH>
                <wp:positionV relativeFrom="paragraph">
                  <wp:posOffset>192405</wp:posOffset>
                </wp:positionV>
                <wp:extent cx="2273935" cy="2266315"/>
                <wp:effectExtent l="0" t="0" r="0" b="1270"/>
                <wp:wrapNone/>
                <wp:docPr id="44" name="组合 1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2273935" cy="2266315"/>
                          <a:chOff x="0" y="0"/>
                          <a:chExt cx="2349204" cy="2342460"/>
                        </a:xfrm>
                      </wpg:grpSpPr>
                      <wps:wsp>
                        <wps:cNvPr id="45" name="椭圆 45"/>
                        <wps:cNvSpPr>
                          <a:spLocks noChangeAspect="1"/>
                        </wps:cNvSpPr>
                        <wps:spPr>
                          <a:xfrm>
                            <a:off x="4602" y="1230"/>
                            <a:ext cx="2340000" cy="2340000"/>
                          </a:xfrm>
                          <a:prstGeom prst="ellipse">
                            <a:avLst/>
                          </a:prstGeom>
                          <a:solidFill>
                            <a:schemeClr val="bg1"/>
                          </a:solidFill>
                          <a:ln>
                            <a:noFill/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tlCol="0" anchor="ctr"/>
                      </wps:wsp>
                      <wpg:grpSp>
                        <wpg:cNvPr id="46" name="组合 46"/>
                        <wpg:cNvGrpSpPr/>
                        <wpg:grpSpPr>
                          <a:xfrm>
                            <a:off x="0" y="0"/>
                            <a:ext cx="2349204" cy="2342460"/>
                            <a:chOff x="0" y="0"/>
                            <a:chExt cx="5530849" cy="5514975"/>
                          </a:xfrm>
                          <a:solidFill>
                            <a:schemeClr val="accent1"/>
                          </a:solidFill>
                        </wpg:grpSpPr>
                        <wps:wsp>
                          <wps:cNvPr id="47" name="Freeform 7"/>
                          <wps:cNvSpPr>
                            <a:spLocks noEditPoints="1"/>
                          </wps:cNvSpPr>
                          <wps:spPr bwMode="auto">
                            <a:xfrm>
                              <a:off x="0" y="0"/>
                              <a:ext cx="5530849" cy="5514975"/>
                            </a:xfrm>
                            <a:custGeom>
                              <a:avLst/>
                              <a:gdLst>
                                <a:gd name="T0" fmla="*/ 0 w 3007"/>
                                <a:gd name="T1" fmla="*/ 1461 h 3005"/>
                                <a:gd name="T2" fmla="*/ 4 w 3007"/>
                                <a:gd name="T3" fmla="*/ 1407 h 3005"/>
                                <a:gd name="T4" fmla="*/ 45 w 3007"/>
                                <a:gd name="T5" fmla="*/ 1137 h 3005"/>
                                <a:gd name="T6" fmla="*/ 288 w 3007"/>
                                <a:gd name="T7" fmla="*/ 618 h 3005"/>
                                <a:gd name="T8" fmla="*/ 534 w 3007"/>
                                <a:gd name="T9" fmla="*/ 355 h 3005"/>
                                <a:gd name="T10" fmla="*/ 1128 w 3007"/>
                                <a:gd name="T11" fmla="*/ 47 h 3005"/>
                                <a:gd name="T12" fmla="*/ 1379 w 3007"/>
                                <a:gd name="T13" fmla="*/ 5 h 3005"/>
                                <a:gd name="T14" fmla="*/ 1449 w 3007"/>
                                <a:gd name="T15" fmla="*/ 1 h 3005"/>
                                <a:gd name="T16" fmla="*/ 1461 w 3007"/>
                                <a:gd name="T17" fmla="*/ 0 h 3005"/>
                                <a:gd name="T18" fmla="*/ 1544 w 3007"/>
                                <a:gd name="T19" fmla="*/ 0 h 3005"/>
                                <a:gd name="T20" fmla="*/ 1561 w 3007"/>
                                <a:gd name="T21" fmla="*/ 1 h 3005"/>
                                <a:gd name="T22" fmla="*/ 2194 w 3007"/>
                                <a:gd name="T23" fmla="*/ 169 h 3005"/>
                                <a:gd name="T24" fmla="*/ 2460 w 3007"/>
                                <a:gd name="T25" fmla="*/ 345 h 3005"/>
                                <a:gd name="T26" fmla="*/ 2697 w 3007"/>
                                <a:gd name="T27" fmla="*/ 591 h 3005"/>
                                <a:gd name="T28" fmla="*/ 2964 w 3007"/>
                                <a:gd name="T29" fmla="*/ 1156 h 3005"/>
                                <a:gd name="T30" fmla="*/ 3001 w 3007"/>
                                <a:gd name="T31" fmla="*/ 1407 h 3005"/>
                                <a:gd name="T32" fmla="*/ 2996 w 3007"/>
                                <a:gd name="T33" fmla="*/ 1656 h 3005"/>
                                <a:gd name="T34" fmla="*/ 2846 w 3007"/>
                                <a:gd name="T35" fmla="*/ 2173 h 3005"/>
                                <a:gd name="T36" fmla="*/ 2630 w 3007"/>
                                <a:gd name="T37" fmla="*/ 2493 h 3005"/>
                                <a:gd name="T38" fmla="*/ 1950 w 3007"/>
                                <a:gd name="T39" fmla="*/ 2936 h 3005"/>
                                <a:gd name="T40" fmla="*/ 1699 w 3007"/>
                                <a:gd name="T41" fmla="*/ 2991 h 3005"/>
                                <a:gd name="T42" fmla="*/ 1468 w 3007"/>
                                <a:gd name="T43" fmla="*/ 3003 h 3005"/>
                                <a:gd name="T44" fmla="*/ 725 w 3007"/>
                                <a:gd name="T45" fmla="*/ 2787 h 3005"/>
                                <a:gd name="T46" fmla="*/ 385 w 3007"/>
                                <a:gd name="T47" fmla="*/ 2506 h 3005"/>
                                <a:gd name="T48" fmla="*/ 67 w 3007"/>
                                <a:gd name="T49" fmla="*/ 1944 h 3005"/>
                                <a:gd name="T50" fmla="*/ 13 w 3007"/>
                                <a:gd name="T51" fmla="*/ 1691 h 3005"/>
                                <a:gd name="T52" fmla="*/ 2 w 3007"/>
                                <a:gd name="T53" fmla="*/ 1558 h 3005"/>
                                <a:gd name="T54" fmla="*/ 0 w 3007"/>
                                <a:gd name="T55" fmla="*/ 1543 h 3005"/>
                                <a:gd name="T56" fmla="*/ 0 w 3007"/>
                                <a:gd name="T57" fmla="*/ 1461 h 3005"/>
                                <a:gd name="T58" fmla="*/ 2980 w 3007"/>
                                <a:gd name="T59" fmla="*/ 1502 h 3005"/>
                                <a:gd name="T60" fmla="*/ 1503 w 3007"/>
                                <a:gd name="T61" fmla="*/ 24 h 3005"/>
                                <a:gd name="T62" fmla="*/ 25 w 3007"/>
                                <a:gd name="T63" fmla="*/ 1501 h 3005"/>
                                <a:gd name="T64" fmla="*/ 1502 w 3007"/>
                                <a:gd name="T65" fmla="*/ 2980 h 3005"/>
                                <a:gd name="T66" fmla="*/ 2980 w 3007"/>
                                <a:gd name="T67" fmla="*/ 1502 h 3005"/>
                              </a:gdLst>
                              <a:ahLst/>
                              <a:cxnLst>
                                <a:cxn ang="0">
                                  <a:pos x="T0" y="T1"/>
                                </a:cxn>
                                <a:cxn ang="0">
                                  <a:pos x="T2" y="T3"/>
                                </a:cxn>
                                <a:cxn ang="0">
                                  <a:pos x="T4" y="T5"/>
                                </a:cxn>
                                <a:cxn ang="0">
                                  <a:pos x="T6" y="T7"/>
                                </a:cxn>
                                <a:cxn ang="0">
                                  <a:pos x="T8" y="T9"/>
                                </a:cxn>
                                <a:cxn ang="0">
                                  <a:pos x="T10" y="T11"/>
                                </a:cxn>
                                <a:cxn ang="0">
                                  <a:pos x="T12" y="T13"/>
                                </a:cxn>
                                <a:cxn ang="0">
                                  <a:pos x="T14" y="T15"/>
                                </a:cxn>
                                <a:cxn ang="0">
                                  <a:pos x="T16" y="T17"/>
                                </a:cxn>
                                <a:cxn ang="0">
                                  <a:pos x="T18" y="T19"/>
                                </a:cxn>
                                <a:cxn ang="0">
                                  <a:pos x="T20" y="T21"/>
                                </a:cxn>
                                <a:cxn ang="0">
                                  <a:pos x="T22" y="T23"/>
                                </a:cxn>
                                <a:cxn ang="0">
                                  <a:pos x="T24" y="T25"/>
                                </a:cxn>
                                <a:cxn ang="0">
                                  <a:pos x="T26" y="T27"/>
                                </a:cxn>
                                <a:cxn ang="0">
                                  <a:pos x="T28" y="T29"/>
                                </a:cxn>
                                <a:cxn ang="0">
                                  <a:pos x="T30" y="T31"/>
                                </a:cxn>
                                <a:cxn ang="0">
                                  <a:pos x="T32" y="T33"/>
                                </a:cxn>
                                <a:cxn ang="0">
                                  <a:pos x="T34" y="T35"/>
                                </a:cxn>
                                <a:cxn ang="0">
                                  <a:pos x="T36" y="T37"/>
                                </a:cxn>
                                <a:cxn ang="0">
                                  <a:pos x="T38" y="T39"/>
                                </a:cxn>
                                <a:cxn ang="0">
                                  <a:pos x="T40" y="T41"/>
                                </a:cxn>
                                <a:cxn ang="0">
                                  <a:pos x="T42" y="T43"/>
                                </a:cxn>
                                <a:cxn ang="0">
                                  <a:pos x="T44" y="T45"/>
                                </a:cxn>
                                <a:cxn ang="0">
                                  <a:pos x="T46" y="T47"/>
                                </a:cxn>
                                <a:cxn ang="0">
                                  <a:pos x="T48" y="T49"/>
                                </a:cxn>
                                <a:cxn ang="0">
                                  <a:pos x="T50" y="T51"/>
                                </a:cxn>
                                <a:cxn ang="0">
                                  <a:pos x="T52" y="T53"/>
                                </a:cxn>
                                <a:cxn ang="0">
                                  <a:pos x="T54" y="T55"/>
                                </a:cxn>
                                <a:cxn ang="0">
                                  <a:pos x="T56" y="T57"/>
                                </a:cxn>
                                <a:cxn ang="0">
                                  <a:pos x="T58" y="T59"/>
                                </a:cxn>
                                <a:cxn ang="0">
                                  <a:pos x="T60" y="T61"/>
                                </a:cxn>
                                <a:cxn ang="0">
                                  <a:pos x="T62" y="T63"/>
                                </a:cxn>
                                <a:cxn ang="0">
                                  <a:pos x="T64" y="T65"/>
                                </a:cxn>
                                <a:cxn ang="0">
                                  <a:pos x="T66" y="T67"/>
                                </a:cxn>
                              </a:cxnLst>
                              <a:rect l="0" t="0" r="r" b="b"/>
                              <a:pathLst>
                                <a:path w="3007" h="3005">
                                  <a:moveTo>
                                    <a:pt x="0" y="1461"/>
                                  </a:moveTo>
                                  <a:cubicBezTo>
                                    <a:pt x="1" y="1443"/>
                                    <a:pt x="3" y="1425"/>
                                    <a:pt x="4" y="1407"/>
                                  </a:cubicBezTo>
                                  <a:cubicBezTo>
                                    <a:pt x="9" y="1316"/>
                                    <a:pt x="23" y="1226"/>
                                    <a:pt x="45" y="1137"/>
                                  </a:cubicBezTo>
                                  <a:cubicBezTo>
                                    <a:pt x="93" y="948"/>
                                    <a:pt x="174" y="775"/>
                                    <a:pt x="288" y="618"/>
                                  </a:cubicBezTo>
                                  <a:cubicBezTo>
                                    <a:pt x="359" y="521"/>
                                    <a:pt x="441" y="433"/>
                                    <a:pt x="534" y="355"/>
                                  </a:cubicBezTo>
                                  <a:cubicBezTo>
                                    <a:pt x="708" y="207"/>
                                    <a:pt x="906" y="104"/>
                                    <a:pt x="1128" y="47"/>
                                  </a:cubicBezTo>
                                  <a:cubicBezTo>
                                    <a:pt x="1210" y="26"/>
                                    <a:pt x="1294" y="12"/>
                                    <a:pt x="1379" y="5"/>
                                  </a:cubicBezTo>
                                  <a:cubicBezTo>
                                    <a:pt x="1402" y="4"/>
                                    <a:pt x="1426" y="3"/>
                                    <a:pt x="1449" y="1"/>
                                  </a:cubicBezTo>
                                  <a:cubicBezTo>
                                    <a:pt x="1453" y="1"/>
                                    <a:pt x="1457" y="0"/>
                                    <a:pt x="1461" y="0"/>
                                  </a:cubicBezTo>
                                  <a:cubicBezTo>
                                    <a:pt x="1489" y="0"/>
                                    <a:pt x="1516" y="0"/>
                                    <a:pt x="1544" y="0"/>
                                  </a:cubicBezTo>
                                  <a:cubicBezTo>
                                    <a:pt x="1549" y="0"/>
                                    <a:pt x="1555" y="1"/>
                                    <a:pt x="1561" y="1"/>
                                  </a:cubicBezTo>
                                  <a:cubicBezTo>
                                    <a:pt x="1784" y="10"/>
                                    <a:pt x="1995" y="66"/>
                                    <a:pt x="2194" y="169"/>
                                  </a:cubicBezTo>
                                  <a:cubicBezTo>
                                    <a:pt x="2289" y="218"/>
                                    <a:pt x="2377" y="277"/>
                                    <a:pt x="2460" y="345"/>
                                  </a:cubicBezTo>
                                  <a:cubicBezTo>
                                    <a:pt x="2548" y="418"/>
                                    <a:pt x="2627" y="500"/>
                                    <a:pt x="2697" y="591"/>
                                  </a:cubicBezTo>
                                  <a:cubicBezTo>
                                    <a:pt x="2826" y="761"/>
                                    <a:pt x="2915" y="949"/>
                                    <a:pt x="2964" y="1156"/>
                                  </a:cubicBezTo>
                                  <a:cubicBezTo>
                                    <a:pt x="2984" y="1239"/>
                                    <a:pt x="2996" y="1323"/>
                                    <a:pt x="3001" y="1407"/>
                                  </a:cubicBezTo>
                                  <a:cubicBezTo>
                                    <a:pt x="3007" y="1490"/>
                                    <a:pt x="3005" y="1574"/>
                                    <a:pt x="2996" y="1656"/>
                                  </a:cubicBezTo>
                                  <a:cubicBezTo>
                                    <a:pt x="2978" y="1837"/>
                                    <a:pt x="2928" y="2010"/>
                                    <a:pt x="2846" y="2173"/>
                                  </a:cubicBezTo>
                                  <a:cubicBezTo>
                                    <a:pt x="2788" y="2289"/>
                                    <a:pt x="2716" y="2396"/>
                                    <a:pt x="2630" y="2493"/>
                                  </a:cubicBezTo>
                                  <a:cubicBezTo>
                                    <a:pt x="2444" y="2703"/>
                                    <a:pt x="2218" y="2851"/>
                                    <a:pt x="1950" y="2936"/>
                                  </a:cubicBezTo>
                                  <a:cubicBezTo>
                                    <a:pt x="1868" y="2962"/>
                                    <a:pt x="1784" y="2980"/>
                                    <a:pt x="1699" y="2991"/>
                                  </a:cubicBezTo>
                                  <a:cubicBezTo>
                                    <a:pt x="1622" y="3001"/>
                                    <a:pt x="1545" y="3005"/>
                                    <a:pt x="1468" y="3003"/>
                                  </a:cubicBezTo>
                                  <a:cubicBezTo>
                                    <a:pt x="1201" y="2996"/>
                                    <a:pt x="953" y="2925"/>
                                    <a:pt x="725" y="2787"/>
                                  </a:cubicBezTo>
                                  <a:cubicBezTo>
                                    <a:pt x="598" y="2710"/>
                                    <a:pt x="485" y="2616"/>
                                    <a:pt x="385" y="2506"/>
                                  </a:cubicBezTo>
                                  <a:cubicBezTo>
                                    <a:pt x="239" y="2341"/>
                                    <a:pt x="132" y="2154"/>
                                    <a:pt x="67" y="1944"/>
                                  </a:cubicBezTo>
                                  <a:cubicBezTo>
                                    <a:pt x="41" y="1861"/>
                                    <a:pt x="23" y="1777"/>
                                    <a:pt x="13" y="1691"/>
                                  </a:cubicBezTo>
                                  <a:cubicBezTo>
                                    <a:pt x="7" y="1647"/>
                                    <a:pt x="5" y="1603"/>
                                    <a:pt x="2" y="1558"/>
                                  </a:cubicBezTo>
                                  <a:cubicBezTo>
                                    <a:pt x="2" y="1553"/>
                                    <a:pt x="1" y="1548"/>
                                    <a:pt x="0" y="1543"/>
                                  </a:cubicBezTo>
                                  <a:cubicBezTo>
                                    <a:pt x="0" y="1516"/>
                                    <a:pt x="0" y="1488"/>
                                    <a:pt x="0" y="1461"/>
                                  </a:cubicBezTo>
                                  <a:close/>
                                  <a:moveTo>
                                    <a:pt x="2980" y="1502"/>
                                  </a:moveTo>
                                  <a:cubicBezTo>
                                    <a:pt x="2980" y="686"/>
                                    <a:pt x="2319" y="25"/>
                                    <a:pt x="1503" y="24"/>
                                  </a:cubicBezTo>
                                  <a:cubicBezTo>
                                    <a:pt x="687" y="23"/>
                                    <a:pt x="26" y="684"/>
                                    <a:pt x="25" y="1501"/>
                                  </a:cubicBezTo>
                                  <a:cubicBezTo>
                                    <a:pt x="24" y="2317"/>
                                    <a:pt x="685" y="2979"/>
                                    <a:pt x="1502" y="2980"/>
                                  </a:cubicBezTo>
                                  <a:cubicBezTo>
                                    <a:pt x="2318" y="2980"/>
                                    <a:pt x="2980" y="2319"/>
                                    <a:pt x="2980" y="1502"/>
                                  </a:cubicBezTo>
                                  <a:close/>
                                </a:path>
                              </a:pathLst>
                            </a:custGeom>
                            <a:grpFill/>
                            <a:ln>
                              <a:noFill/>
                            </a:ln>
                          </wps:spPr>
                          <wps:bodyPr vert="horz" wrap="square" lIns="91440" tIns="45720" rIns="91440" bIns="45720" numCol="1" anchor="t" anchorCtr="0" compatLnSpc="1"/>
                        </wps:wsp>
                        <wps:wsp>
                          <wps:cNvPr id="48" name="Freeform 9"/>
                          <wps:cNvSpPr>
                            <a:spLocks noEditPoints="1"/>
                          </wps:cNvSpPr>
                          <wps:spPr bwMode="auto">
                            <a:xfrm>
                              <a:off x="111125" y="128587"/>
                              <a:ext cx="5305425" cy="5280025"/>
                            </a:xfrm>
                            <a:custGeom>
                              <a:avLst/>
                              <a:gdLst>
                                <a:gd name="T0" fmla="*/ 81 w 2885"/>
                                <a:gd name="T1" fmla="*/ 975 h 2877"/>
                                <a:gd name="T2" fmla="*/ 2881 w 2885"/>
                                <a:gd name="T3" fmla="*/ 1523 h 2877"/>
                                <a:gd name="T4" fmla="*/ 2474 w 2885"/>
                                <a:gd name="T5" fmla="*/ 1388 h 2877"/>
                                <a:gd name="T6" fmla="*/ 717 w 2885"/>
                                <a:gd name="T7" fmla="*/ 539 h 2877"/>
                                <a:gd name="T8" fmla="*/ 1331 w 2885"/>
                                <a:gd name="T9" fmla="*/ 2600 h 2877"/>
                                <a:gd name="T10" fmla="*/ 1379 w 2885"/>
                                <a:gd name="T11" fmla="*/ 2758 h 2877"/>
                                <a:gd name="T12" fmla="*/ 1425 w 2885"/>
                                <a:gd name="T13" fmla="*/ 2644 h 2877"/>
                                <a:gd name="T14" fmla="*/ 1503 w 2885"/>
                                <a:gd name="T15" fmla="*/ 2770 h 2877"/>
                                <a:gd name="T16" fmla="*/ 1623 w 2885"/>
                                <a:gd name="T17" fmla="*/ 2757 h 2877"/>
                                <a:gd name="T18" fmla="*/ 1648 w 2885"/>
                                <a:gd name="T19" fmla="*/ 2669 h 2877"/>
                                <a:gd name="T20" fmla="*/ 1331 w 2885"/>
                                <a:gd name="T21" fmla="*/ 2600 h 2877"/>
                                <a:gd name="T22" fmla="*/ 226 w 2885"/>
                                <a:gd name="T23" fmla="*/ 1034 h 2877"/>
                                <a:gd name="T24" fmla="*/ 374 w 2885"/>
                                <a:gd name="T25" fmla="*/ 958 h 2877"/>
                                <a:gd name="T26" fmla="*/ 2608 w 2885"/>
                                <a:gd name="T27" fmla="*/ 967 h 2877"/>
                                <a:gd name="T28" fmla="*/ 2570 w 2885"/>
                                <a:gd name="T29" fmla="*/ 900 h 2877"/>
                                <a:gd name="T30" fmla="*/ 2526 w 2885"/>
                                <a:gd name="T31" fmla="*/ 1051 h 2877"/>
                                <a:gd name="T32" fmla="*/ 1512 w 2885"/>
                                <a:gd name="T33" fmla="*/ 382 h 2877"/>
                                <a:gd name="T34" fmla="*/ 1470 w 2885"/>
                                <a:gd name="T35" fmla="*/ 144 h 2877"/>
                                <a:gd name="T36" fmla="*/ 1232 w 2885"/>
                                <a:gd name="T37" fmla="*/ 2585 h 2877"/>
                                <a:gd name="T38" fmla="*/ 1078 w 2885"/>
                                <a:gd name="T39" fmla="*/ 2710 h 2877"/>
                                <a:gd name="T40" fmla="*/ 2608 w 2885"/>
                                <a:gd name="T41" fmla="*/ 803 h 2877"/>
                                <a:gd name="T42" fmla="*/ 2391 w 2885"/>
                                <a:gd name="T43" fmla="*/ 874 h 2877"/>
                                <a:gd name="T44" fmla="*/ 590 w 2885"/>
                                <a:gd name="T45" fmla="*/ 2438 h 2877"/>
                                <a:gd name="T46" fmla="*/ 704 w 2885"/>
                                <a:gd name="T47" fmla="*/ 2399 h 2877"/>
                                <a:gd name="T48" fmla="*/ 601 w 2885"/>
                                <a:gd name="T49" fmla="*/ 2409 h 2877"/>
                                <a:gd name="T50" fmla="*/ 642 w 2885"/>
                                <a:gd name="T51" fmla="*/ 2327 h 2877"/>
                                <a:gd name="T52" fmla="*/ 2626 w 2885"/>
                                <a:gd name="T53" fmla="*/ 1828 h 2877"/>
                                <a:gd name="T54" fmla="*/ 2582 w 2885"/>
                                <a:gd name="T55" fmla="*/ 2012 h 2877"/>
                                <a:gd name="T56" fmla="*/ 2561 w 2885"/>
                                <a:gd name="T57" fmla="*/ 1898 h 2877"/>
                                <a:gd name="T58" fmla="*/ 485 w 2885"/>
                                <a:gd name="T59" fmla="*/ 2331 h 2877"/>
                                <a:gd name="T60" fmla="*/ 494 w 2885"/>
                                <a:gd name="T61" fmla="*/ 2120 h 2877"/>
                                <a:gd name="T62" fmla="*/ 374 w 2885"/>
                                <a:gd name="T63" fmla="*/ 2184 h 2877"/>
                                <a:gd name="T64" fmla="*/ 1405 w 2885"/>
                                <a:gd name="T65" fmla="*/ 85 h 2877"/>
                                <a:gd name="T66" fmla="*/ 1378 w 2885"/>
                                <a:gd name="T67" fmla="*/ 275 h 2877"/>
                                <a:gd name="T68" fmla="*/ 1360 w 2885"/>
                                <a:gd name="T69" fmla="*/ 184 h 2877"/>
                                <a:gd name="T70" fmla="*/ 1996 w 2885"/>
                                <a:gd name="T71" fmla="*/ 486 h 2877"/>
                                <a:gd name="T72" fmla="*/ 2156 w 2885"/>
                                <a:gd name="T73" fmla="*/ 423 h 2877"/>
                                <a:gd name="T74" fmla="*/ 2159 w 2885"/>
                                <a:gd name="T75" fmla="*/ 2472 h 2877"/>
                                <a:gd name="T76" fmla="*/ 2316 w 2885"/>
                                <a:gd name="T77" fmla="*/ 2453 h 2877"/>
                                <a:gd name="T78" fmla="*/ 2169 w 2885"/>
                                <a:gd name="T79" fmla="*/ 439 h 2877"/>
                                <a:gd name="T80" fmla="*/ 2091 w 2885"/>
                                <a:gd name="T81" fmla="*/ 342 h 2877"/>
                                <a:gd name="T82" fmla="*/ 391 w 2885"/>
                                <a:gd name="T83" fmla="*/ 2070 h 2877"/>
                                <a:gd name="T84" fmla="*/ 310 w 2885"/>
                                <a:gd name="T85" fmla="*/ 2083 h 2877"/>
                                <a:gd name="T86" fmla="*/ 455 w 2885"/>
                                <a:gd name="T87" fmla="*/ 2064 h 2877"/>
                                <a:gd name="T88" fmla="*/ 2470 w 2885"/>
                                <a:gd name="T89" fmla="*/ 2225 h 2877"/>
                                <a:gd name="T90" fmla="*/ 2398 w 2885"/>
                                <a:gd name="T91" fmla="*/ 2253 h 2877"/>
                                <a:gd name="T92" fmla="*/ 785 w 2885"/>
                                <a:gd name="T93" fmla="*/ 2532 h 2877"/>
                                <a:gd name="T94" fmla="*/ 808 w 2885"/>
                                <a:gd name="T95" fmla="*/ 2450 h 2877"/>
                                <a:gd name="T96" fmla="*/ 2333 w 2885"/>
                                <a:gd name="T97" fmla="*/ 2443 h 2877"/>
                                <a:gd name="T98" fmla="*/ 2320 w 2885"/>
                                <a:gd name="T99" fmla="*/ 2340 h 2877"/>
                                <a:gd name="T100" fmla="*/ 2073 w 2885"/>
                                <a:gd name="T101" fmla="*/ 2565 h 2877"/>
                                <a:gd name="T102" fmla="*/ 2108 w 2885"/>
                                <a:gd name="T103" fmla="*/ 2424 h 2877"/>
                                <a:gd name="T104" fmla="*/ 1936 w 2885"/>
                                <a:gd name="T105" fmla="*/ 2523 h 2877"/>
                                <a:gd name="T106" fmla="*/ 1936 w 2885"/>
                                <a:gd name="T107" fmla="*/ 2635 h 2877"/>
                                <a:gd name="T108" fmla="*/ 2575 w 2885"/>
                                <a:gd name="T109" fmla="*/ 2107 h 2877"/>
                                <a:gd name="T110" fmla="*/ 289 w 2885"/>
                                <a:gd name="T111" fmla="*/ 1981 h 2877"/>
                                <a:gd name="T112" fmla="*/ 282 w 2885"/>
                                <a:gd name="T113" fmla="*/ 1826 h 2877"/>
                                <a:gd name="T114" fmla="*/ 964 w 2885"/>
                                <a:gd name="T115" fmla="*/ 2674 h 2877"/>
                                <a:gd name="T116" fmla="*/ 1098 w 2885"/>
                                <a:gd name="T117" fmla="*/ 2554 h 2877"/>
                                <a:gd name="T118" fmla="*/ 2164 w 2885"/>
                                <a:gd name="T119" fmla="*/ 319 h 2877"/>
                                <a:gd name="T120" fmla="*/ 2226 w 2885"/>
                                <a:gd name="T121" fmla="*/ 339 h 2877"/>
                              </a:gdLst>
                              <a:ahLst/>
                              <a:cxnLst>
                                <a:cxn ang="0">
                                  <a:pos x="T0" y="T1"/>
                                </a:cxn>
                                <a:cxn ang="0">
                                  <a:pos x="T2" y="T3"/>
                                </a:cxn>
                                <a:cxn ang="0">
                                  <a:pos x="T4" y="T5"/>
                                </a:cxn>
                                <a:cxn ang="0">
                                  <a:pos x="T6" y="T7"/>
                                </a:cxn>
                                <a:cxn ang="0">
                                  <a:pos x="T8" y="T9"/>
                                </a:cxn>
                                <a:cxn ang="0">
                                  <a:pos x="T10" y="T11"/>
                                </a:cxn>
                                <a:cxn ang="0">
                                  <a:pos x="T12" y="T13"/>
                                </a:cxn>
                                <a:cxn ang="0">
                                  <a:pos x="T14" y="T15"/>
                                </a:cxn>
                                <a:cxn ang="0">
                                  <a:pos x="T16" y="T17"/>
                                </a:cxn>
                                <a:cxn ang="0">
                                  <a:pos x="T18" y="T19"/>
                                </a:cxn>
                                <a:cxn ang="0">
                                  <a:pos x="T20" y="T21"/>
                                </a:cxn>
                                <a:cxn ang="0">
                                  <a:pos x="T22" y="T23"/>
                                </a:cxn>
                                <a:cxn ang="0">
                                  <a:pos x="T24" y="T25"/>
                                </a:cxn>
                                <a:cxn ang="0">
                                  <a:pos x="T26" y="T27"/>
                                </a:cxn>
                                <a:cxn ang="0">
                                  <a:pos x="T28" y="T29"/>
                                </a:cxn>
                                <a:cxn ang="0">
                                  <a:pos x="T30" y="T31"/>
                                </a:cxn>
                                <a:cxn ang="0">
                                  <a:pos x="T32" y="T33"/>
                                </a:cxn>
                                <a:cxn ang="0">
                                  <a:pos x="T34" y="T35"/>
                                </a:cxn>
                                <a:cxn ang="0">
                                  <a:pos x="T36" y="T37"/>
                                </a:cxn>
                                <a:cxn ang="0">
                                  <a:pos x="T38" y="T39"/>
                                </a:cxn>
                                <a:cxn ang="0">
                                  <a:pos x="T40" y="T41"/>
                                </a:cxn>
                                <a:cxn ang="0">
                                  <a:pos x="T42" y="T43"/>
                                </a:cxn>
                                <a:cxn ang="0">
                                  <a:pos x="T44" y="T45"/>
                                </a:cxn>
                                <a:cxn ang="0">
                                  <a:pos x="T46" y="T47"/>
                                </a:cxn>
                                <a:cxn ang="0">
                                  <a:pos x="T48" y="T49"/>
                                </a:cxn>
                                <a:cxn ang="0">
                                  <a:pos x="T50" y="T51"/>
                                </a:cxn>
                                <a:cxn ang="0">
                                  <a:pos x="T52" y="T53"/>
                                </a:cxn>
                                <a:cxn ang="0">
                                  <a:pos x="T54" y="T55"/>
                                </a:cxn>
                                <a:cxn ang="0">
                                  <a:pos x="T56" y="T57"/>
                                </a:cxn>
                                <a:cxn ang="0">
                                  <a:pos x="T58" y="T59"/>
                                </a:cxn>
                                <a:cxn ang="0">
                                  <a:pos x="T60" y="T61"/>
                                </a:cxn>
                                <a:cxn ang="0">
                                  <a:pos x="T62" y="T63"/>
                                </a:cxn>
                                <a:cxn ang="0">
                                  <a:pos x="T64" y="T65"/>
                                </a:cxn>
                                <a:cxn ang="0">
                                  <a:pos x="T66" y="T67"/>
                                </a:cxn>
                                <a:cxn ang="0">
                                  <a:pos x="T68" y="T69"/>
                                </a:cxn>
                                <a:cxn ang="0">
                                  <a:pos x="T70" y="T71"/>
                                </a:cxn>
                                <a:cxn ang="0">
                                  <a:pos x="T72" y="T73"/>
                                </a:cxn>
                                <a:cxn ang="0">
                                  <a:pos x="T74" y="T75"/>
                                </a:cxn>
                                <a:cxn ang="0">
                                  <a:pos x="T76" y="T77"/>
                                </a:cxn>
                                <a:cxn ang="0">
                                  <a:pos x="T78" y="T79"/>
                                </a:cxn>
                                <a:cxn ang="0">
                                  <a:pos x="T80" y="T81"/>
                                </a:cxn>
                                <a:cxn ang="0">
                                  <a:pos x="T82" y="T83"/>
                                </a:cxn>
                                <a:cxn ang="0">
                                  <a:pos x="T84" y="T85"/>
                                </a:cxn>
                                <a:cxn ang="0">
                                  <a:pos x="T86" y="T87"/>
                                </a:cxn>
                                <a:cxn ang="0">
                                  <a:pos x="T88" y="T89"/>
                                </a:cxn>
                                <a:cxn ang="0">
                                  <a:pos x="T90" y="T91"/>
                                </a:cxn>
                                <a:cxn ang="0">
                                  <a:pos x="T92" y="T93"/>
                                </a:cxn>
                                <a:cxn ang="0">
                                  <a:pos x="T94" y="T95"/>
                                </a:cxn>
                                <a:cxn ang="0">
                                  <a:pos x="T96" y="T97"/>
                                </a:cxn>
                                <a:cxn ang="0">
                                  <a:pos x="T98" y="T99"/>
                                </a:cxn>
                                <a:cxn ang="0">
                                  <a:pos x="T100" y="T101"/>
                                </a:cxn>
                                <a:cxn ang="0">
                                  <a:pos x="T102" y="T103"/>
                                </a:cxn>
                                <a:cxn ang="0">
                                  <a:pos x="T104" y="T105"/>
                                </a:cxn>
                                <a:cxn ang="0">
                                  <a:pos x="T106" y="T107"/>
                                </a:cxn>
                                <a:cxn ang="0">
                                  <a:pos x="T108" y="T109"/>
                                </a:cxn>
                                <a:cxn ang="0">
                                  <a:pos x="T110" y="T111"/>
                                </a:cxn>
                                <a:cxn ang="0">
                                  <a:pos x="T112" y="T113"/>
                                </a:cxn>
                                <a:cxn ang="0">
                                  <a:pos x="T114" y="T115"/>
                                </a:cxn>
                                <a:cxn ang="0">
                                  <a:pos x="T116" y="T117"/>
                                </a:cxn>
                                <a:cxn ang="0">
                                  <a:pos x="T118" y="T119"/>
                                </a:cxn>
                                <a:cxn ang="0">
                                  <a:pos x="T120" y="T121"/>
                                </a:cxn>
                              </a:cxnLst>
                              <a:rect l="0" t="0" r="r" b="b"/>
                              <a:pathLst>
                                <a:path w="2885" h="2877">
                                  <a:moveTo>
                                    <a:pt x="1861" y="2812"/>
                                  </a:moveTo>
                                  <a:cubicBezTo>
                                    <a:pt x="1799" y="2831"/>
                                    <a:pt x="1735" y="2846"/>
                                    <a:pt x="1671" y="2856"/>
                                  </a:cubicBezTo>
                                  <a:cubicBezTo>
                                    <a:pt x="1579" y="2871"/>
                                    <a:pt x="1487" y="2877"/>
                                    <a:pt x="1394" y="2873"/>
                                  </a:cubicBezTo>
                                  <a:cubicBezTo>
                                    <a:pt x="1324" y="2871"/>
                                    <a:pt x="1254" y="2865"/>
                                    <a:pt x="1186" y="2851"/>
                                  </a:cubicBezTo>
                                  <a:cubicBezTo>
                                    <a:pt x="1140" y="2842"/>
                                    <a:pt x="1094" y="2830"/>
                                    <a:pt x="1049" y="2820"/>
                                  </a:cubicBezTo>
                                  <a:cubicBezTo>
                                    <a:pt x="1043" y="2818"/>
                                    <a:pt x="995" y="2803"/>
                                    <a:pt x="985" y="2799"/>
                                  </a:cubicBezTo>
                                  <a:cubicBezTo>
                                    <a:pt x="919" y="2777"/>
                                    <a:pt x="855" y="2751"/>
                                    <a:pt x="793" y="2720"/>
                                  </a:cubicBezTo>
                                  <a:cubicBezTo>
                                    <a:pt x="597" y="2621"/>
                                    <a:pt x="434" y="2483"/>
                                    <a:pt x="300" y="2310"/>
                                  </a:cubicBezTo>
                                  <a:cubicBezTo>
                                    <a:pt x="197" y="2179"/>
                                    <a:pt x="121" y="2033"/>
                                    <a:pt x="70" y="1874"/>
                                  </a:cubicBezTo>
                                  <a:cubicBezTo>
                                    <a:pt x="44" y="1791"/>
                                    <a:pt x="26" y="1707"/>
                                    <a:pt x="15" y="1621"/>
                                  </a:cubicBezTo>
                                  <a:cubicBezTo>
                                    <a:pt x="4" y="1535"/>
                                    <a:pt x="0" y="1449"/>
                                    <a:pt x="4" y="1362"/>
                                  </a:cubicBezTo>
                                  <a:cubicBezTo>
                                    <a:pt x="11" y="1230"/>
                                    <a:pt x="37" y="1100"/>
                                    <a:pt x="81" y="975"/>
                                  </a:cubicBezTo>
                                  <a:cubicBezTo>
                                    <a:pt x="123" y="855"/>
                                    <a:pt x="178" y="742"/>
                                    <a:pt x="248" y="637"/>
                                  </a:cubicBezTo>
                                  <a:cubicBezTo>
                                    <a:pt x="358" y="474"/>
                                    <a:pt x="497" y="341"/>
                                    <a:pt x="662" y="234"/>
                                  </a:cubicBezTo>
                                  <a:cubicBezTo>
                                    <a:pt x="773" y="161"/>
                                    <a:pt x="892" y="104"/>
                                    <a:pt x="1019" y="65"/>
                                  </a:cubicBezTo>
                                  <a:cubicBezTo>
                                    <a:pt x="1098" y="41"/>
                                    <a:pt x="1179" y="24"/>
                                    <a:pt x="1261" y="14"/>
                                  </a:cubicBezTo>
                                  <a:cubicBezTo>
                                    <a:pt x="1346" y="3"/>
                                    <a:pt x="1431" y="0"/>
                                    <a:pt x="1516" y="3"/>
                                  </a:cubicBezTo>
                                  <a:cubicBezTo>
                                    <a:pt x="1620" y="8"/>
                                    <a:pt x="1722" y="24"/>
                                    <a:pt x="1822" y="51"/>
                                  </a:cubicBezTo>
                                  <a:cubicBezTo>
                                    <a:pt x="1962" y="90"/>
                                    <a:pt x="2093" y="149"/>
                                    <a:pt x="2217" y="227"/>
                                  </a:cubicBezTo>
                                  <a:cubicBezTo>
                                    <a:pt x="2317" y="290"/>
                                    <a:pt x="2408" y="364"/>
                                    <a:pt x="2489" y="450"/>
                                  </a:cubicBezTo>
                                  <a:cubicBezTo>
                                    <a:pt x="2580" y="545"/>
                                    <a:pt x="2655" y="651"/>
                                    <a:pt x="2716" y="766"/>
                                  </a:cubicBezTo>
                                  <a:cubicBezTo>
                                    <a:pt x="2772" y="871"/>
                                    <a:pt x="2815" y="980"/>
                                    <a:pt x="2844" y="1095"/>
                                  </a:cubicBezTo>
                                  <a:cubicBezTo>
                                    <a:pt x="2862" y="1170"/>
                                    <a:pt x="2874" y="1246"/>
                                    <a:pt x="2880" y="1323"/>
                                  </a:cubicBezTo>
                                  <a:cubicBezTo>
                                    <a:pt x="2884" y="1390"/>
                                    <a:pt x="2885" y="1456"/>
                                    <a:pt x="2881" y="1523"/>
                                  </a:cubicBezTo>
                                  <a:cubicBezTo>
                                    <a:pt x="2871" y="1690"/>
                                    <a:pt x="2836" y="1852"/>
                                    <a:pt x="2769" y="2006"/>
                                  </a:cubicBezTo>
                                  <a:cubicBezTo>
                                    <a:pt x="2716" y="2126"/>
                                    <a:pt x="2648" y="2237"/>
                                    <a:pt x="2565" y="2338"/>
                                  </a:cubicBezTo>
                                  <a:cubicBezTo>
                                    <a:pt x="2481" y="2440"/>
                                    <a:pt x="2387" y="2532"/>
                                    <a:pt x="2280" y="2609"/>
                                  </a:cubicBezTo>
                                  <a:cubicBezTo>
                                    <a:pt x="2186" y="2676"/>
                                    <a:pt x="2085" y="2730"/>
                                    <a:pt x="1978" y="2773"/>
                                  </a:cubicBezTo>
                                  <a:cubicBezTo>
                                    <a:pt x="1958" y="2781"/>
                                    <a:pt x="1937" y="2787"/>
                                    <a:pt x="1917" y="2795"/>
                                  </a:cubicBezTo>
                                  <a:cubicBezTo>
                                    <a:pt x="1908" y="2799"/>
                                    <a:pt x="1865" y="2811"/>
                                    <a:pt x="1861" y="2812"/>
                                  </a:cubicBezTo>
                                  <a:close/>
                                  <a:moveTo>
                                    <a:pt x="1428" y="409"/>
                                  </a:moveTo>
                                  <a:cubicBezTo>
                                    <a:pt x="862" y="418"/>
                                    <a:pt x="391" y="890"/>
                                    <a:pt x="413" y="1476"/>
                                  </a:cubicBezTo>
                                  <a:cubicBezTo>
                                    <a:pt x="423" y="1754"/>
                                    <a:pt x="531" y="1991"/>
                                    <a:pt x="733" y="2182"/>
                                  </a:cubicBezTo>
                                  <a:cubicBezTo>
                                    <a:pt x="941" y="2380"/>
                                    <a:pt x="1192" y="2476"/>
                                    <a:pt x="1479" y="2466"/>
                                  </a:cubicBezTo>
                                  <a:cubicBezTo>
                                    <a:pt x="1757" y="2457"/>
                                    <a:pt x="1994" y="2350"/>
                                    <a:pt x="2187" y="2150"/>
                                  </a:cubicBezTo>
                                  <a:cubicBezTo>
                                    <a:pt x="2391" y="1938"/>
                                    <a:pt x="2487" y="1682"/>
                                    <a:pt x="2474" y="1388"/>
                                  </a:cubicBezTo>
                                  <a:cubicBezTo>
                                    <a:pt x="2452" y="857"/>
                                    <a:pt x="2002" y="402"/>
                                    <a:pt x="1428" y="409"/>
                                  </a:cubicBezTo>
                                  <a:close/>
                                  <a:moveTo>
                                    <a:pt x="735" y="530"/>
                                  </a:moveTo>
                                  <a:cubicBezTo>
                                    <a:pt x="739" y="532"/>
                                    <a:pt x="742" y="534"/>
                                    <a:pt x="745" y="536"/>
                                  </a:cubicBezTo>
                                  <a:cubicBezTo>
                                    <a:pt x="762" y="547"/>
                                    <a:pt x="780" y="554"/>
                                    <a:pt x="801" y="552"/>
                                  </a:cubicBezTo>
                                  <a:cubicBezTo>
                                    <a:pt x="843" y="548"/>
                                    <a:pt x="877" y="528"/>
                                    <a:pt x="907" y="501"/>
                                  </a:cubicBezTo>
                                  <a:cubicBezTo>
                                    <a:pt x="916" y="494"/>
                                    <a:pt x="916" y="484"/>
                                    <a:pt x="910" y="474"/>
                                  </a:cubicBezTo>
                                  <a:cubicBezTo>
                                    <a:pt x="903" y="463"/>
                                    <a:pt x="896" y="452"/>
                                    <a:pt x="888" y="441"/>
                                  </a:cubicBezTo>
                                  <a:cubicBezTo>
                                    <a:pt x="854" y="394"/>
                                    <a:pt x="820" y="347"/>
                                    <a:pt x="786" y="301"/>
                                  </a:cubicBezTo>
                                  <a:cubicBezTo>
                                    <a:pt x="765" y="273"/>
                                    <a:pt x="742" y="269"/>
                                    <a:pt x="713" y="288"/>
                                  </a:cubicBezTo>
                                  <a:cubicBezTo>
                                    <a:pt x="689" y="305"/>
                                    <a:pt x="674" y="328"/>
                                    <a:pt x="664" y="355"/>
                                  </a:cubicBezTo>
                                  <a:cubicBezTo>
                                    <a:pt x="649" y="400"/>
                                    <a:pt x="650" y="442"/>
                                    <a:pt x="681" y="481"/>
                                  </a:cubicBezTo>
                                  <a:cubicBezTo>
                                    <a:pt x="695" y="499"/>
                                    <a:pt x="706" y="519"/>
                                    <a:pt x="717" y="539"/>
                                  </a:cubicBezTo>
                                  <a:cubicBezTo>
                                    <a:pt x="723" y="548"/>
                                    <a:pt x="726" y="558"/>
                                    <a:pt x="730" y="568"/>
                                  </a:cubicBezTo>
                                  <a:cubicBezTo>
                                    <a:pt x="730" y="570"/>
                                    <a:pt x="730" y="572"/>
                                    <a:pt x="730" y="574"/>
                                  </a:cubicBezTo>
                                  <a:cubicBezTo>
                                    <a:pt x="729" y="574"/>
                                    <a:pt x="728" y="575"/>
                                    <a:pt x="727" y="575"/>
                                  </a:cubicBezTo>
                                  <a:cubicBezTo>
                                    <a:pt x="725" y="572"/>
                                    <a:pt x="723" y="569"/>
                                    <a:pt x="722" y="567"/>
                                  </a:cubicBezTo>
                                  <a:cubicBezTo>
                                    <a:pt x="698" y="526"/>
                                    <a:pt x="674" y="485"/>
                                    <a:pt x="650" y="444"/>
                                  </a:cubicBezTo>
                                  <a:cubicBezTo>
                                    <a:pt x="646" y="438"/>
                                    <a:pt x="639" y="432"/>
                                    <a:pt x="633" y="426"/>
                                  </a:cubicBezTo>
                                  <a:cubicBezTo>
                                    <a:pt x="632" y="427"/>
                                    <a:pt x="631" y="428"/>
                                    <a:pt x="630" y="429"/>
                                  </a:cubicBezTo>
                                  <a:cubicBezTo>
                                    <a:pt x="630" y="431"/>
                                    <a:pt x="631" y="434"/>
                                    <a:pt x="632" y="437"/>
                                  </a:cubicBezTo>
                                  <a:cubicBezTo>
                                    <a:pt x="662" y="488"/>
                                    <a:pt x="691" y="539"/>
                                    <a:pt x="721" y="591"/>
                                  </a:cubicBezTo>
                                  <a:cubicBezTo>
                                    <a:pt x="727" y="601"/>
                                    <a:pt x="737" y="605"/>
                                    <a:pt x="747" y="610"/>
                                  </a:cubicBezTo>
                                  <a:cubicBezTo>
                                    <a:pt x="758" y="581"/>
                                    <a:pt x="740" y="557"/>
                                    <a:pt x="735" y="530"/>
                                  </a:cubicBezTo>
                                  <a:close/>
                                  <a:moveTo>
                                    <a:pt x="1331" y="2600"/>
                                  </a:moveTo>
                                  <a:cubicBezTo>
                                    <a:pt x="1331" y="2601"/>
                                    <a:pt x="1331" y="2602"/>
                                    <a:pt x="1331" y="2603"/>
                                  </a:cubicBezTo>
                                  <a:cubicBezTo>
                                    <a:pt x="1342" y="2609"/>
                                    <a:pt x="1343" y="2619"/>
                                    <a:pt x="1342" y="2629"/>
                                  </a:cubicBezTo>
                                  <a:cubicBezTo>
                                    <a:pt x="1342" y="2638"/>
                                    <a:pt x="1342" y="2647"/>
                                    <a:pt x="1341" y="2656"/>
                                  </a:cubicBezTo>
                                  <a:cubicBezTo>
                                    <a:pt x="1340" y="2685"/>
                                    <a:pt x="1339" y="2714"/>
                                    <a:pt x="1338" y="2743"/>
                                  </a:cubicBezTo>
                                  <a:cubicBezTo>
                                    <a:pt x="1337" y="2752"/>
                                    <a:pt x="1334" y="2758"/>
                                    <a:pt x="1325" y="2760"/>
                                  </a:cubicBezTo>
                                  <a:cubicBezTo>
                                    <a:pt x="1324" y="2760"/>
                                    <a:pt x="1323" y="2761"/>
                                    <a:pt x="1321" y="2762"/>
                                  </a:cubicBezTo>
                                  <a:cubicBezTo>
                                    <a:pt x="1327" y="2765"/>
                                    <a:pt x="1333" y="2766"/>
                                    <a:pt x="1339" y="2766"/>
                                  </a:cubicBezTo>
                                  <a:cubicBezTo>
                                    <a:pt x="1364" y="2768"/>
                                    <a:pt x="1390" y="2770"/>
                                    <a:pt x="1415" y="2771"/>
                                  </a:cubicBezTo>
                                  <a:cubicBezTo>
                                    <a:pt x="1418" y="2771"/>
                                    <a:pt x="1423" y="2769"/>
                                    <a:pt x="1423" y="2767"/>
                                  </a:cubicBezTo>
                                  <a:cubicBezTo>
                                    <a:pt x="1426" y="2756"/>
                                    <a:pt x="1428" y="2745"/>
                                    <a:pt x="1430" y="2734"/>
                                  </a:cubicBezTo>
                                  <a:cubicBezTo>
                                    <a:pt x="1431" y="2732"/>
                                    <a:pt x="1428" y="2730"/>
                                    <a:pt x="1426" y="2725"/>
                                  </a:cubicBezTo>
                                  <a:cubicBezTo>
                                    <a:pt x="1417" y="2754"/>
                                    <a:pt x="1406" y="2762"/>
                                    <a:pt x="1379" y="2758"/>
                                  </a:cubicBezTo>
                                  <a:cubicBezTo>
                                    <a:pt x="1376" y="2758"/>
                                    <a:pt x="1372" y="2759"/>
                                    <a:pt x="1369" y="2757"/>
                                  </a:cubicBezTo>
                                  <a:cubicBezTo>
                                    <a:pt x="1365" y="2755"/>
                                    <a:pt x="1359" y="2751"/>
                                    <a:pt x="1359" y="2748"/>
                                  </a:cubicBezTo>
                                  <a:cubicBezTo>
                                    <a:pt x="1358" y="2728"/>
                                    <a:pt x="1359" y="2709"/>
                                    <a:pt x="1359" y="2688"/>
                                  </a:cubicBezTo>
                                  <a:cubicBezTo>
                                    <a:pt x="1370" y="2688"/>
                                    <a:pt x="1381" y="2687"/>
                                    <a:pt x="1391" y="2691"/>
                                  </a:cubicBezTo>
                                  <a:cubicBezTo>
                                    <a:pt x="1399" y="2694"/>
                                    <a:pt x="1405" y="2702"/>
                                    <a:pt x="1411" y="2708"/>
                                  </a:cubicBezTo>
                                  <a:cubicBezTo>
                                    <a:pt x="1416" y="2694"/>
                                    <a:pt x="1416" y="2660"/>
                                    <a:pt x="1411" y="2655"/>
                                  </a:cubicBezTo>
                                  <a:cubicBezTo>
                                    <a:pt x="1400" y="2678"/>
                                    <a:pt x="1389" y="2682"/>
                                    <a:pt x="1361" y="2673"/>
                                  </a:cubicBezTo>
                                  <a:cubicBezTo>
                                    <a:pt x="1362" y="2654"/>
                                    <a:pt x="1362" y="2634"/>
                                    <a:pt x="1363" y="2614"/>
                                  </a:cubicBezTo>
                                  <a:cubicBezTo>
                                    <a:pt x="1375" y="2615"/>
                                    <a:pt x="1385" y="2615"/>
                                    <a:pt x="1396" y="2616"/>
                                  </a:cubicBezTo>
                                  <a:cubicBezTo>
                                    <a:pt x="1410" y="2617"/>
                                    <a:pt x="1414" y="2621"/>
                                    <a:pt x="1418" y="2635"/>
                                  </a:cubicBezTo>
                                  <a:cubicBezTo>
                                    <a:pt x="1419" y="2638"/>
                                    <a:pt x="1420" y="2641"/>
                                    <a:pt x="1422" y="2644"/>
                                  </a:cubicBezTo>
                                  <a:cubicBezTo>
                                    <a:pt x="1423" y="2644"/>
                                    <a:pt x="1424" y="2644"/>
                                    <a:pt x="1425" y="2644"/>
                                  </a:cubicBezTo>
                                  <a:cubicBezTo>
                                    <a:pt x="1426" y="2634"/>
                                    <a:pt x="1426" y="2625"/>
                                    <a:pt x="1427" y="2615"/>
                                  </a:cubicBezTo>
                                  <a:cubicBezTo>
                                    <a:pt x="1438" y="2614"/>
                                    <a:pt x="1441" y="2617"/>
                                    <a:pt x="1441" y="2628"/>
                                  </a:cubicBezTo>
                                  <a:cubicBezTo>
                                    <a:pt x="1441" y="2665"/>
                                    <a:pt x="1441" y="2703"/>
                                    <a:pt x="1442" y="2740"/>
                                  </a:cubicBezTo>
                                  <a:cubicBezTo>
                                    <a:pt x="1442" y="2753"/>
                                    <a:pt x="1439" y="2763"/>
                                    <a:pt x="1428" y="2769"/>
                                  </a:cubicBezTo>
                                  <a:cubicBezTo>
                                    <a:pt x="1428" y="2769"/>
                                    <a:pt x="1428" y="2770"/>
                                    <a:pt x="1428" y="2771"/>
                                  </a:cubicBezTo>
                                  <a:cubicBezTo>
                                    <a:pt x="1441" y="2771"/>
                                    <a:pt x="1453" y="2771"/>
                                    <a:pt x="1469" y="2771"/>
                                  </a:cubicBezTo>
                                  <a:cubicBezTo>
                                    <a:pt x="1453" y="2760"/>
                                    <a:pt x="1453" y="2746"/>
                                    <a:pt x="1453" y="2732"/>
                                  </a:cubicBezTo>
                                  <a:cubicBezTo>
                                    <a:pt x="1453" y="2717"/>
                                    <a:pt x="1454" y="2703"/>
                                    <a:pt x="1454" y="2688"/>
                                  </a:cubicBezTo>
                                  <a:cubicBezTo>
                                    <a:pt x="1454" y="2677"/>
                                    <a:pt x="1454" y="2666"/>
                                    <a:pt x="1454" y="2655"/>
                                  </a:cubicBezTo>
                                  <a:cubicBezTo>
                                    <a:pt x="1455" y="2655"/>
                                    <a:pt x="1456" y="2655"/>
                                    <a:pt x="1457" y="2655"/>
                                  </a:cubicBezTo>
                                  <a:cubicBezTo>
                                    <a:pt x="1471" y="2693"/>
                                    <a:pt x="1485" y="2732"/>
                                    <a:pt x="1499" y="2771"/>
                                  </a:cubicBezTo>
                                  <a:cubicBezTo>
                                    <a:pt x="1500" y="2771"/>
                                    <a:pt x="1501" y="2771"/>
                                    <a:pt x="1503" y="2770"/>
                                  </a:cubicBezTo>
                                  <a:cubicBezTo>
                                    <a:pt x="1516" y="2727"/>
                                    <a:pt x="1530" y="2684"/>
                                    <a:pt x="1544" y="2641"/>
                                  </a:cubicBezTo>
                                  <a:cubicBezTo>
                                    <a:pt x="1545" y="2641"/>
                                    <a:pt x="1546" y="2642"/>
                                    <a:pt x="1547" y="2642"/>
                                  </a:cubicBezTo>
                                  <a:cubicBezTo>
                                    <a:pt x="1547" y="2668"/>
                                    <a:pt x="1547" y="2695"/>
                                    <a:pt x="1547" y="2721"/>
                                  </a:cubicBezTo>
                                  <a:cubicBezTo>
                                    <a:pt x="1547" y="2737"/>
                                    <a:pt x="1548" y="2753"/>
                                    <a:pt x="1537" y="2767"/>
                                  </a:cubicBezTo>
                                  <a:cubicBezTo>
                                    <a:pt x="1536" y="2767"/>
                                    <a:pt x="1537" y="2768"/>
                                    <a:pt x="1537" y="2768"/>
                                  </a:cubicBezTo>
                                  <a:cubicBezTo>
                                    <a:pt x="1551" y="2768"/>
                                    <a:pt x="1565" y="2768"/>
                                    <a:pt x="1578" y="2768"/>
                                  </a:cubicBezTo>
                                  <a:cubicBezTo>
                                    <a:pt x="1574" y="2761"/>
                                    <a:pt x="1569" y="2755"/>
                                    <a:pt x="1569" y="2747"/>
                                  </a:cubicBezTo>
                                  <a:cubicBezTo>
                                    <a:pt x="1567" y="2707"/>
                                    <a:pt x="1567" y="2667"/>
                                    <a:pt x="1567" y="2627"/>
                                  </a:cubicBezTo>
                                  <a:cubicBezTo>
                                    <a:pt x="1566" y="2618"/>
                                    <a:pt x="1570" y="2611"/>
                                    <a:pt x="1578" y="2606"/>
                                  </a:cubicBezTo>
                                  <a:cubicBezTo>
                                    <a:pt x="1590" y="2622"/>
                                    <a:pt x="1603" y="2638"/>
                                    <a:pt x="1614" y="2655"/>
                                  </a:cubicBezTo>
                                  <a:cubicBezTo>
                                    <a:pt x="1631" y="2680"/>
                                    <a:pt x="1637" y="2709"/>
                                    <a:pt x="1635" y="2740"/>
                                  </a:cubicBezTo>
                                  <a:cubicBezTo>
                                    <a:pt x="1635" y="2748"/>
                                    <a:pt x="1631" y="2754"/>
                                    <a:pt x="1623" y="2757"/>
                                  </a:cubicBezTo>
                                  <a:cubicBezTo>
                                    <a:pt x="1622" y="2757"/>
                                    <a:pt x="1620" y="2759"/>
                                    <a:pt x="1618" y="2760"/>
                                  </a:cubicBezTo>
                                  <a:cubicBezTo>
                                    <a:pt x="1618" y="2761"/>
                                    <a:pt x="1619" y="2762"/>
                                    <a:pt x="1619" y="2763"/>
                                  </a:cubicBezTo>
                                  <a:cubicBezTo>
                                    <a:pt x="1638" y="2763"/>
                                    <a:pt x="1658" y="2759"/>
                                    <a:pt x="1678" y="2756"/>
                                  </a:cubicBezTo>
                                  <a:cubicBezTo>
                                    <a:pt x="1674" y="2753"/>
                                    <a:pt x="1670" y="2751"/>
                                    <a:pt x="1667" y="2749"/>
                                  </a:cubicBezTo>
                                  <a:cubicBezTo>
                                    <a:pt x="1664" y="2747"/>
                                    <a:pt x="1661" y="2744"/>
                                    <a:pt x="1660" y="2742"/>
                                  </a:cubicBezTo>
                                  <a:cubicBezTo>
                                    <a:pt x="1658" y="2725"/>
                                    <a:pt x="1653" y="2707"/>
                                    <a:pt x="1656" y="2691"/>
                                  </a:cubicBezTo>
                                  <a:cubicBezTo>
                                    <a:pt x="1662" y="2655"/>
                                    <a:pt x="1673" y="2619"/>
                                    <a:pt x="1699" y="2591"/>
                                  </a:cubicBezTo>
                                  <a:cubicBezTo>
                                    <a:pt x="1700" y="2590"/>
                                    <a:pt x="1701" y="2589"/>
                                    <a:pt x="1703" y="2586"/>
                                  </a:cubicBezTo>
                                  <a:cubicBezTo>
                                    <a:pt x="1687" y="2588"/>
                                    <a:pt x="1674" y="2590"/>
                                    <a:pt x="1660" y="2591"/>
                                  </a:cubicBezTo>
                                  <a:cubicBezTo>
                                    <a:pt x="1660" y="2592"/>
                                    <a:pt x="1660" y="2593"/>
                                    <a:pt x="1660" y="2594"/>
                                  </a:cubicBezTo>
                                  <a:cubicBezTo>
                                    <a:pt x="1668" y="2598"/>
                                    <a:pt x="1673" y="2604"/>
                                    <a:pt x="1669" y="2612"/>
                                  </a:cubicBezTo>
                                  <a:cubicBezTo>
                                    <a:pt x="1662" y="2631"/>
                                    <a:pt x="1655" y="2649"/>
                                    <a:pt x="1648" y="2669"/>
                                  </a:cubicBezTo>
                                  <a:cubicBezTo>
                                    <a:pt x="1639" y="2655"/>
                                    <a:pt x="1632" y="2642"/>
                                    <a:pt x="1624" y="2629"/>
                                  </a:cubicBezTo>
                                  <a:cubicBezTo>
                                    <a:pt x="1617" y="2619"/>
                                    <a:pt x="1608" y="2608"/>
                                    <a:pt x="1624" y="2597"/>
                                  </a:cubicBezTo>
                                  <a:cubicBezTo>
                                    <a:pt x="1619" y="2596"/>
                                    <a:pt x="1616" y="2597"/>
                                    <a:pt x="1612" y="2597"/>
                                  </a:cubicBezTo>
                                  <a:cubicBezTo>
                                    <a:pt x="1594" y="2599"/>
                                    <a:pt x="1576" y="2602"/>
                                    <a:pt x="1558" y="2603"/>
                                  </a:cubicBezTo>
                                  <a:cubicBezTo>
                                    <a:pt x="1548" y="2604"/>
                                    <a:pt x="1542" y="2609"/>
                                    <a:pt x="1539" y="2618"/>
                                  </a:cubicBezTo>
                                  <a:cubicBezTo>
                                    <a:pt x="1535" y="2633"/>
                                    <a:pt x="1530" y="2647"/>
                                    <a:pt x="1526" y="2662"/>
                                  </a:cubicBezTo>
                                  <a:cubicBezTo>
                                    <a:pt x="1519" y="2683"/>
                                    <a:pt x="1513" y="2703"/>
                                    <a:pt x="1506" y="2726"/>
                                  </a:cubicBezTo>
                                  <a:cubicBezTo>
                                    <a:pt x="1505" y="2722"/>
                                    <a:pt x="1504" y="2721"/>
                                    <a:pt x="1503" y="2719"/>
                                  </a:cubicBezTo>
                                  <a:cubicBezTo>
                                    <a:pt x="1491" y="2685"/>
                                    <a:pt x="1479" y="2652"/>
                                    <a:pt x="1467" y="2619"/>
                                  </a:cubicBezTo>
                                  <a:cubicBezTo>
                                    <a:pt x="1464" y="2610"/>
                                    <a:pt x="1458" y="2606"/>
                                    <a:pt x="1449" y="2605"/>
                                  </a:cubicBezTo>
                                  <a:cubicBezTo>
                                    <a:pt x="1419" y="2604"/>
                                    <a:pt x="1389" y="2602"/>
                                    <a:pt x="1359" y="2601"/>
                                  </a:cubicBezTo>
                                  <a:cubicBezTo>
                                    <a:pt x="1350" y="2600"/>
                                    <a:pt x="1341" y="2600"/>
                                    <a:pt x="1331" y="2600"/>
                                  </a:cubicBezTo>
                                  <a:close/>
                                  <a:moveTo>
                                    <a:pt x="250" y="893"/>
                                  </a:moveTo>
                                  <a:cubicBezTo>
                                    <a:pt x="226" y="873"/>
                                    <a:pt x="204" y="881"/>
                                    <a:pt x="183" y="897"/>
                                  </a:cubicBezTo>
                                  <a:cubicBezTo>
                                    <a:pt x="182" y="897"/>
                                    <a:pt x="181" y="898"/>
                                    <a:pt x="181" y="898"/>
                                  </a:cubicBezTo>
                                  <a:cubicBezTo>
                                    <a:pt x="173" y="903"/>
                                    <a:pt x="172" y="910"/>
                                    <a:pt x="174" y="918"/>
                                  </a:cubicBezTo>
                                  <a:cubicBezTo>
                                    <a:pt x="176" y="926"/>
                                    <a:pt x="181" y="930"/>
                                    <a:pt x="189" y="930"/>
                                  </a:cubicBezTo>
                                  <a:cubicBezTo>
                                    <a:pt x="197" y="931"/>
                                    <a:pt x="205" y="930"/>
                                    <a:pt x="212" y="932"/>
                                  </a:cubicBezTo>
                                  <a:cubicBezTo>
                                    <a:pt x="231" y="937"/>
                                    <a:pt x="249" y="942"/>
                                    <a:pt x="258" y="962"/>
                                  </a:cubicBezTo>
                                  <a:cubicBezTo>
                                    <a:pt x="265" y="980"/>
                                    <a:pt x="272" y="999"/>
                                    <a:pt x="278" y="1017"/>
                                  </a:cubicBezTo>
                                  <a:cubicBezTo>
                                    <a:pt x="281" y="1026"/>
                                    <a:pt x="279" y="1030"/>
                                    <a:pt x="269" y="1029"/>
                                  </a:cubicBezTo>
                                  <a:cubicBezTo>
                                    <a:pt x="256" y="1028"/>
                                    <a:pt x="243" y="1026"/>
                                    <a:pt x="230" y="1025"/>
                                  </a:cubicBezTo>
                                  <a:cubicBezTo>
                                    <a:pt x="228" y="1025"/>
                                    <a:pt x="225" y="1026"/>
                                    <a:pt x="223" y="1027"/>
                                  </a:cubicBezTo>
                                  <a:cubicBezTo>
                                    <a:pt x="224" y="1030"/>
                                    <a:pt x="224" y="1032"/>
                                    <a:pt x="226" y="1034"/>
                                  </a:cubicBezTo>
                                  <a:cubicBezTo>
                                    <a:pt x="240" y="1051"/>
                                    <a:pt x="259" y="1053"/>
                                    <a:pt x="279" y="1055"/>
                                  </a:cubicBezTo>
                                  <a:cubicBezTo>
                                    <a:pt x="290" y="1056"/>
                                    <a:pt x="301" y="1056"/>
                                    <a:pt x="312" y="1055"/>
                                  </a:cubicBezTo>
                                  <a:cubicBezTo>
                                    <a:pt x="320" y="1054"/>
                                    <a:pt x="324" y="1047"/>
                                    <a:pt x="325" y="1039"/>
                                  </a:cubicBezTo>
                                  <a:cubicBezTo>
                                    <a:pt x="326" y="1032"/>
                                    <a:pt x="323" y="1027"/>
                                    <a:pt x="316" y="1023"/>
                                  </a:cubicBezTo>
                                  <a:cubicBezTo>
                                    <a:pt x="294" y="1009"/>
                                    <a:pt x="290" y="998"/>
                                    <a:pt x="299" y="973"/>
                                  </a:cubicBezTo>
                                  <a:cubicBezTo>
                                    <a:pt x="306" y="975"/>
                                    <a:pt x="313" y="977"/>
                                    <a:pt x="320" y="979"/>
                                  </a:cubicBezTo>
                                  <a:cubicBezTo>
                                    <a:pt x="326" y="980"/>
                                    <a:pt x="329" y="983"/>
                                    <a:pt x="329" y="988"/>
                                  </a:cubicBezTo>
                                  <a:cubicBezTo>
                                    <a:pt x="329" y="997"/>
                                    <a:pt x="328" y="1005"/>
                                    <a:pt x="328" y="1014"/>
                                  </a:cubicBezTo>
                                  <a:cubicBezTo>
                                    <a:pt x="348" y="1016"/>
                                    <a:pt x="354" y="1012"/>
                                    <a:pt x="352" y="994"/>
                                  </a:cubicBezTo>
                                  <a:cubicBezTo>
                                    <a:pt x="387" y="1002"/>
                                    <a:pt x="420" y="1020"/>
                                    <a:pt x="458" y="1014"/>
                                  </a:cubicBezTo>
                                  <a:cubicBezTo>
                                    <a:pt x="452" y="1009"/>
                                    <a:pt x="447" y="1004"/>
                                    <a:pt x="441" y="1000"/>
                                  </a:cubicBezTo>
                                  <a:cubicBezTo>
                                    <a:pt x="419" y="986"/>
                                    <a:pt x="396" y="972"/>
                                    <a:pt x="374" y="958"/>
                                  </a:cubicBezTo>
                                  <a:cubicBezTo>
                                    <a:pt x="360" y="949"/>
                                    <a:pt x="353" y="936"/>
                                    <a:pt x="351" y="920"/>
                                  </a:cubicBezTo>
                                  <a:cubicBezTo>
                                    <a:pt x="350" y="908"/>
                                    <a:pt x="349" y="897"/>
                                    <a:pt x="347" y="886"/>
                                  </a:cubicBezTo>
                                  <a:cubicBezTo>
                                    <a:pt x="347" y="884"/>
                                    <a:pt x="345" y="882"/>
                                    <a:pt x="343" y="880"/>
                                  </a:cubicBezTo>
                                  <a:cubicBezTo>
                                    <a:pt x="341" y="882"/>
                                    <a:pt x="339" y="883"/>
                                    <a:pt x="338" y="885"/>
                                  </a:cubicBezTo>
                                  <a:cubicBezTo>
                                    <a:pt x="334" y="894"/>
                                    <a:pt x="330" y="903"/>
                                    <a:pt x="325" y="915"/>
                                  </a:cubicBezTo>
                                  <a:cubicBezTo>
                                    <a:pt x="322" y="909"/>
                                    <a:pt x="320" y="905"/>
                                    <a:pt x="319" y="901"/>
                                  </a:cubicBezTo>
                                  <a:cubicBezTo>
                                    <a:pt x="314" y="886"/>
                                    <a:pt x="309" y="871"/>
                                    <a:pt x="305" y="856"/>
                                  </a:cubicBezTo>
                                  <a:cubicBezTo>
                                    <a:pt x="302" y="845"/>
                                    <a:pt x="295" y="837"/>
                                    <a:pt x="286" y="830"/>
                                  </a:cubicBezTo>
                                  <a:cubicBezTo>
                                    <a:pt x="260" y="842"/>
                                    <a:pt x="262" y="870"/>
                                    <a:pt x="250" y="893"/>
                                  </a:cubicBezTo>
                                  <a:close/>
                                  <a:moveTo>
                                    <a:pt x="2539" y="929"/>
                                  </a:moveTo>
                                  <a:cubicBezTo>
                                    <a:pt x="2551" y="927"/>
                                    <a:pt x="2561" y="928"/>
                                    <a:pt x="2567" y="936"/>
                                  </a:cubicBezTo>
                                  <a:cubicBezTo>
                                    <a:pt x="2578" y="951"/>
                                    <a:pt x="2592" y="960"/>
                                    <a:pt x="2608" y="967"/>
                                  </a:cubicBezTo>
                                  <a:cubicBezTo>
                                    <a:pt x="2612" y="968"/>
                                    <a:pt x="2615" y="971"/>
                                    <a:pt x="2619" y="974"/>
                                  </a:cubicBezTo>
                                  <a:cubicBezTo>
                                    <a:pt x="2629" y="981"/>
                                    <a:pt x="2641" y="986"/>
                                    <a:pt x="2655" y="984"/>
                                  </a:cubicBezTo>
                                  <a:cubicBezTo>
                                    <a:pt x="2669" y="982"/>
                                    <a:pt x="2683" y="979"/>
                                    <a:pt x="2688" y="964"/>
                                  </a:cubicBezTo>
                                  <a:cubicBezTo>
                                    <a:pt x="2693" y="950"/>
                                    <a:pt x="2684" y="941"/>
                                    <a:pt x="2674" y="932"/>
                                  </a:cubicBezTo>
                                  <a:cubicBezTo>
                                    <a:pt x="2668" y="926"/>
                                    <a:pt x="2661" y="920"/>
                                    <a:pt x="2653" y="915"/>
                                  </a:cubicBezTo>
                                  <a:cubicBezTo>
                                    <a:pt x="2638" y="904"/>
                                    <a:pt x="2623" y="894"/>
                                    <a:pt x="2607" y="882"/>
                                  </a:cubicBezTo>
                                  <a:cubicBezTo>
                                    <a:pt x="2619" y="877"/>
                                    <a:pt x="2631" y="871"/>
                                    <a:pt x="2644" y="865"/>
                                  </a:cubicBezTo>
                                  <a:cubicBezTo>
                                    <a:pt x="2639" y="862"/>
                                    <a:pt x="2635" y="860"/>
                                    <a:pt x="2632" y="858"/>
                                  </a:cubicBezTo>
                                  <a:cubicBezTo>
                                    <a:pt x="2616" y="852"/>
                                    <a:pt x="2601" y="851"/>
                                    <a:pt x="2586" y="856"/>
                                  </a:cubicBezTo>
                                  <a:cubicBezTo>
                                    <a:pt x="2573" y="860"/>
                                    <a:pt x="2560" y="865"/>
                                    <a:pt x="2550" y="873"/>
                                  </a:cubicBezTo>
                                  <a:cubicBezTo>
                                    <a:pt x="2538" y="881"/>
                                    <a:pt x="2541" y="892"/>
                                    <a:pt x="2555" y="896"/>
                                  </a:cubicBezTo>
                                  <a:cubicBezTo>
                                    <a:pt x="2560" y="898"/>
                                    <a:pt x="2565" y="899"/>
                                    <a:pt x="2570" y="900"/>
                                  </a:cubicBezTo>
                                  <a:cubicBezTo>
                                    <a:pt x="2570" y="906"/>
                                    <a:pt x="2570" y="911"/>
                                    <a:pt x="2570" y="917"/>
                                  </a:cubicBezTo>
                                  <a:cubicBezTo>
                                    <a:pt x="2563" y="915"/>
                                    <a:pt x="2557" y="914"/>
                                    <a:pt x="2551" y="912"/>
                                  </a:cubicBezTo>
                                  <a:cubicBezTo>
                                    <a:pt x="2540" y="909"/>
                                    <a:pt x="2530" y="911"/>
                                    <a:pt x="2524" y="919"/>
                                  </a:cubicBezTo>
                                  <a:cubicBezTo>
                                    <a:pt x="2516" y="928"/>
                                    <a:pt x="2508" y="929"/>
                                    <a:pt x="2498" y="926"/>
                                  </a:cubicBezTo>
                                  <a:cubicBezTo>
                                    <a:pt x="2480" y="923"/>
                                    <a:pt x="2463" y="924"/>
                                    <a:pt x="2446" y="938"/>
                                  </a:cubicBezTo>
                                  <a:cubicBezTo>
                                    <a:pt x="2456" y="945"/>
                                    <a:pt x="2465" y="953"/>
                                    <a:pt x="2475" y="959"/>
                                  </a:cubicBezTo>
                                  <a:cubicBezTo>
                                    <a:pt x="2486" y="964"/>
                                    <a:pt x="2498" y="966"/>
                                    <a:pt x="2509" y="970"/>
                                  </a:cubicBezTo>
                                  <a:cubicBezTo>
                                    <a:pt x="2493" y="977"/>
                                    <a:pt x="2477" y="983"/>
                                    <a:pt x="2463" y="991"/>
                                  </a:cubicBezTo>
                                  <a:cubicBezTo>
                                    <a:pt x="2444" y="1001"/>
                                    <a:pt x="2443" y="1015"/>
                                    <a:pt x="2459" y="1029"/>
                                  </a:cubicBezTo>
                                  <a:cubicBezTo>
                                    <a:pt x="2471" y="1039"/>
                                    <a:pt x="2479" y="1051"/>
                                    <a:pt x="2482" y="1066"/>
                                  </a:cubicBezTo>
                                  <a:cubicBezTo>
                                    <a:pt x="2484" y="1078"/>
                                    <a:pt x="2492" y="1084"/>
                                    <a:pt x="2502" y="1087"/>
                                  </a:cubicBezTo>
                                  <a:cubicBezTo>
                                    <a:pt x="2510" y="1074"/>
                                    <a:pt x="2518" y="1063"/>
                                    <a:pt x="2526" y="1051"/>
                                  </a:cubicBezTo>
                                  <a:cubicBezTo>
                                    <a:pt x="2528" y="1047"/>
                                    <a:pt x="2528" y="1041"/>
                                    <a:pt x="2529" y="1035"/>
                                  </a:cubicBezTo>
                                  <a:cubicBezTo>
                                    <a:pt x="2517" y="1038"/>
                                    <a:pt x="2509" y="1040"/>
                                    <a:pt x="2501" y="1043"/>
                                  </a:cubicBezTo>
                                  <a:cubicBezTo>
                                    <a:pt x="2495" y="1033"/>
                                    <a:pt x="2490" y="1025"/>
                                    <a:pt x="2484" y="1016"/>
                                  </a:cubicBezTo>
                                  <a:cubicBezTo>
                                    <a:pt x="2481" y="1010"/>
                                    <a:pt x="2481" y="1005"/>
                                    <a:pt x="2488" y="1002"/>
                                  </a:cubicBezTo>
                                  <a:cubicBezTo>
                                    <a:pt x="2506" y="994"/>
                                    <a:pt x="2525" y="986"/>
                                    <a:pt x="2543" y="978"/>
                                  </a:cubicBezTo>
                                  <a:cubicBezTo>
                                    <a:pt x="2551" y="974"/>
                                    <a:pt x="2559" y="976"/>
                                    <a:pt x="2567" y="981"/>
                                  </a:cubicBezTo>
                                  <a:cubicBezTo>
                                    <a:pt x="2572" y="983"/>
                                    <a:pt x="2578" y="984"/>
                                    <a:pt x="2582" y="985"/>
                                  </a:cubicBezTo>
                                  <a:cubicBezTo>
                                    <a:pt x="2588" y="975"/>
                                    <a:pt x="2585" y="968"/>
                                    <a:pt x="2578" y="962"/>
                                  </a:cubicBezTo>
                                  <a:cubicBezTo>
                                    <a:pt x="2573" y="958"/>
                                    <a:pt x="2569" y="953"/>
                                    <a:pt x="2564" y="949"/>
                                  </a:cubicBezTo>
                                  <a:cubicBezTo>
                                    <a:pt x="2556" y="943"/>
                                    <a:pt x="2548" y="937"/>
                                    <a:pt x="2539" y="929"/>
                                  </a:cubicBezTo>
                                  <a:close/>
                                  <a:moveTo>
                                    <a:pt x="1508" y="380"/>
                                  </a:moveTo>
                                  <a:cubicBezTo>
                                    <a:pt x="1510" y="381"/>
                                    <a:pt x="1511" y="381"/>
                                    <a:pt x="1512" y="382"/>
                                  </a:cubicBezTo>
                                  <a:cubicBezTo>
                                    <a:pt x="1515" y="377"/>
                                    <a:pt x="1519" y="373"/>
                                    <a:pt x="1520" y="368"/>
                                  </a:cubicBezTo>
                                  <a:cubicBezTo>
                                    <a:pt x="1531" y="330"/>
                                    <a:pt x="1541" y="291"/>
                                    <a:pt x="1540" y="251"/>
                                  </a:cubicBezTo>
                                  <a:cubicBezTo>
                                    <a:pt x="1540" y="234"/>
                                    <a:pt x="1543" y="222"/>
                                    <a:pt x="1559" y="213"/>
                                  </a:cubicBezTo>
                                  <a:cubicBezTo>
                                    <a:pt x="1571" y="207"/>
                                    <a:pt x="1572" y="194"/>
                                    <a:pt x="1563" y="186"/>
                                  </a:cubicBezTo>
                                  <a:cubicBezTo>
                                    <a:pt x="1548" y="172"/>
                                    <a:pt x="1546" y="156"/>
                                    <a:pt x="1549" y="137"/>
                                  </a:cubicBezTo>
                                  <a:cubicBezTo>
                                    <a:pt x="1551" y="117"/>
                                    <a:pt x="1550" y="99"/>
                                    <a:pt x="1533" y="85"/>
                                  </a:cubicBezTo>
                                  <a:cubicBezTo>
                                    <a:pt x="1525" y="77"/>
                                    <a:pt x="1520" y="77"/>
                                    <a:pt x="1513" y="86"/>
                                  </a:cubicBezTo>
                                  <a:cubicBezTo>
                                    <a:pt x="1509" y="91"/>
                                    <a:pt x="1505" y="97"/>
                                    <a:pt x="1502" y="102"/>
                                  </a:cubicBezTo>
                                  <a:cubicBezTo>
                                    <a:pt x="1499" y="108"/>
                                    <a:pt x="1494" y="109"/>
                                    <a:pt x="1488" y="107"/>
                                  </a:cubicBezTo>
                                  <a:cubicBezTo>
                                    <a:pt x="1482" y="104"/>
                                    <a:pt x="1475" y="104"/>
                                    <a:pt x="1465" y="102"/>
                                  </a:cubicBezTo>
                                  <a:cubicBezTo>
                                    <a:pt x="1468" y="111"/>
                                    <a:pt x="1470" y="116"/>
                                    <a:pt x="1473" y="121"/>
                                  </a:cubicBezTo>
                                  <a:cubicBezTo>
                                    <a:pt x="1479" y="132"/>
                                    <a:pt x="1480" y="135"/>
                                    <a:pt x="1470" y="144"/>
                                  </a:cubicBezTo>
                                  <a:cubicBezTo>
                                    <a:pt x="1464" y="152"/>
                                    <a:pt x="1462" y="160"/>
                                    <a:pt x="1466" y="168"/>
                                  </a:cubicBezTo>
                                  <a:cubicBezTo>
                                    <a:pt x="1475" y="183"/>
                                    <a:pt x="1471" y="195"/>
                                    <a:pt x="1459" y="207"/>
                                  </a:cubicBezTo>
                                  <a:cubicBezTo>
                                    <a:pt x="1444" y="221"/>
                                    <a:pt x="1446" y="241"/>
                                    <a:pt x="1448" y="261"/>
                                  </a:cubicBezTo>
                                  <a:cubicBezTo>
                                    <a:pt x="1467" y="252"/>
                                    <a:pt x="1484" y="244"/>
                                    <a:pt x="1502" y="236"/>
                                  </a:cubicBezTo>
                                  <a:cubicBezTo>
                                    <a:pt x="1504" y="285"/>
                                    <a:pt x="1506" y="333"/>
                                    <a:pt x="1508" y="380"/>
                                  </a:cubicBezTo>
                                  <a:close/>
                                  <a:moveTo>
                                    <a:pt x="1147" y="2731"/>
                                  </a:moveTo>
                                  <a:cubicBezTo>
                                    <a:pt x="1153" y="2734"/>
                                    <a:pt x="1156" y="2736"/>
                                    <a:pt x="1160" y="2737"/>
                                  </a:cubicBezTo>
                                  <a:cubicBezTo>
                                    <a:pt x="1188" y="2743"/>
                                    <a:pt x="1216" y="2748"/>
                                    <a:pt x="1243" y="2754"/>
                                  </a:cubicBezTo>
                                  <a:cubicBezTo>
                                    <a:pt x="1284" y="2761"/>
                                    <a:pt x="1315" y="2743"/>
                                    <a:pt x="1325" y="2702"/>
                                  </a:cubicBezTo>
                                  <a:cubicBezTo>
                                    <a:pt x="1329" y="2689"/>
                                    <a:pt x="1330" y="2674"/>
                                    <a:pt x="1328" y="2661"/>
                                  </a:cubicBezTo>
                                  <a:cubicBezTo>
                                    <a:pt x="1325" y="2627"/>
                                    <a:pt x="1307" y="2599"/>
                                    <a:pt x="1269" y="2590"/>
                                  </a:cubicBezTo>
                                  <a:cubicBezTo>
                                    <a:pt x="1257" y="2587"/>
                                    <a:pt x="1245" y="2586"/>
                                    <a:pt x="1232" y="2585"/>
                                  </a:cubicBezTo>
                                  <a:cubicBezTo>
                                    <a:pt x="1227" y="2584"/>
                                    <a:pt x="1221" y="2583"/>
                                    <a:pt x="1214" y="2583"/>
                                  </a:cubicBezTo>
                                  <a:cubicBezTo>
                                    <a:pt x="1225" y="2600"/>
                                    <a:pt x="1225" y="2600"/>
                                    <a:pt x="1224" y="2617"/>
                                  </a:cubicBezTo>
                                  <a:cubicBezTo>
                                    <a:pt x="1222" y="2640"/>
                                    <a:pt x="1220" y="2663"/>
                                    <a:pt x="1218" y="2686"/>
                                  </a:cubicBezTo>
                                  <a:cubicBezTo>
                                    <a:pt x="1216" y="2700"/>
                                    <a:pt x="1215" y="2714"/>
                                    <a:pt x="1212" y="2727"/>
                                  </a:cubicBezTo>
                                  <a:cubicBezTo>
                                    <a:pt x="1212" y="2731"/>
                                    <a:pt x="1207" y="2736"/>
                                    <a:pt x="1203" y="2737"/>
                                  </a:cubicBezTo>
                                  <a:cubicBezTo>
                                    <a:pt x="1201" y="2738"/>
                                    <a:pt x="1195" y="2735"/>
                                    <a:pt x="1194" y="2732"/>
                                  </a:cubicBezTo>
                                  <a:cubicBezTo>
                                    <a:pt x="1191" y="2727"/>
                                    <a:pt x="1189" y="2720"/>
                                    <a:pt x="1188" y="2714"/>
                                  </a:cubicBezTo>
                                  <a:cubicBezTo>
                                    <a:pt x="1181" y="2674"/>
                                    <a:pt x="1174" y="2633"/>
                                    <a:pt x="1167" y="2593"/>
                                  </a:cubicBezTo>
                                  <a:cubicBezTo>
                                    <a:pt x="1166" y="2584"/>
                                    <a:pt x="1163" y="2574"/>
                                    <a:pt x="1162" y="2565"/>
                                  </a:cubicBezTo>
                                  <a:cubicBezTo>
                                    <a:pt x="1161" y="2565"/>
                                    <a:pt x="1159" y="2565"/>
                                    <a:pt x="1158" y="2564"/>
                                  </a:cubicBezTo>
                                  <a:cubicBezTo>
                                    <a:pt x="1155" y="2570"/>
                                    <a:pt x="1151" y="2575"/>
                                    <a:pt x="1148" y="2580"/>
                                  </a:cubicBezTo>
                                  <a:cubicBezTo>
                                    <a:pt x="1125" y="2624"/>
                                    <a:pt x="1106" y="2670"/>
                                    <a:pt x="1078" y="2710"/>
                                  </a:cubicBezTo>
                                  <a:cubicBezTo>
                                    <a:pt x="1078" y="2711"/>
                                    <a:pt x="1077" y="2713"/>
                                    <a:pt x="1076" y="2715"/>
                                  </a:cubicBezTo>
                                  <a:cubicBezTo>
                                    <a:pt x="1087" y="2718"/>
                                    <a:pt x="1098" y="2721"/>
                                    <a:pt x="1109" y="2724"/>
                                  </a:cubicBezTo>
                                  <a:cubicBezTo>
                                    <a:pt x="1099" y="2704"/>
                                    <a:pt x="1099" y="2703"/>
                                    <a:pt x="1109" y="2684"/>
                                  </a:cubicBezTo>
                                  <a:cubicBezTo>
                                    <a:pt x="1116" y="2670"/>
                                    <a:pt x="1117" y="2670"/>
                                    <a:pt x="1132" y="2675"/>
                                  </a:cubicBezTo>
                                  <a:cubicBezTo>
                                    <a:pt x="1134" y="2676"/>
                                    <a:pt x="1136" y="2677"/>
                                    <a:pt x="1138" y="2677"/>
                                  </a:cubicBezTo>
                                  <a:cubicBezTo>
                                    <a:pt x="1160" y="2682"/>
                                    <a:pt x="1163" y="2686"/>
                                    <a:pt x="1165" y="2709"/>
                                  </a:cubicBezTo>
                                  <a:cubicBezTo>
                                    <a:pt x="1166" y="2726"/>
                                    <a:pt x="1166" y="2726"/>
                                    <a:pt x="1147" y="2731"/>
                                  </a:cubicBezTo>
                                  <a:close/>
                                  <a:moveTo>
                                    <a:pt x="2518" y="820"/>
                                  </a:moveTo>
                                  <a:cubicBezTo>
                                    <a:pt x="2518" y="826"/>
                                    <a:pt x="2517" y="829"/>
                                    <a:pt x="2517" y="832"/>
                                  </a:cubicBezTo>
                                  <a:cubicBezTo>
                                    <a:pt x="2517" y="847"/>
                                    <a:pt x="2523" y="855"/>
                                    <a:pt x="2534" y="855"/>
                                  </a:cubicBezTo>
                                  <a:cubicBezTo>
                                    <a:pt x="2552" y="855"/>
                                    <a:pt x="2568" y="845"/>
                                    <a:pt x="2575" y="828"/>
                                  </a:cubicBezTo>
                                  <a:cubicBezTo>
                                    <a:pt x="2581" y="813"/>
                                    <a:pt x="2590" y="804"/>
                                    <a:pt x="2608" y="803"/>
                                  </a:cubicBezTo>
                                  <a:cubicBezTo>
                                    <a:pt x="2621" y="803"/>
                                    <a:pt x="2626" y="795"/>
                                    <a:pt x="2621" y="782"/>
                                  </a:cubicBezTo>
                                  <a:cubicBezTo>
                                    <a:pt x="2617" y="774"/>
                                    <a:pt x="2613" y="765"/>
                                    <a:pt x="2609" y="757"/>
                                  </a:cubicBezTo>
                                  <a:cubicBezTo>
                                    <a:pt x="2603" y="745"/>
                                    <a:pt x="2594" y="742"/>
                                    <a:pt x="2584" y="747"/>
                                  </a:cubicBezTo>
                                  <a:cubicBezTo>
                                    <a:pt x="2573" y="752"/>
                                    <a:pt x="2570" y="763"/>
                                    <a:pt x="2575" y="775"/>
                                  </a:cubicBezTo>
                                  <a:cubicBezTo>
                                    <a:pt x="2577" y="779"/>
                                    <a:pt x="2579" y="786"/>
                                    <a:pt x="2577" y="789"/>
                                  </a:cubicBezTo>
                                  <a:cubicBezTo>
                                    <a:pt x="2568" y="802"/>
                                    <a:pt x="2558" y="814"/>
                                    <a:pt x="2540" y="819"/>
                                  </a:cubicBezTo>
                                  <a:cubicBezTo>
                                    <a:pt x="2538" y="811"/>
                                    <a:pt x="2536" y="804"/>
                                    <a:pt x="2534" y="797"/>
                                  </a:cubicBezTo>
                                  <a:cubicBezTo>
                                    <a:pt x="2532" y="784"/>
                                    <a:pt x="2527" y="779"/>
                                    <a:pt x="2514" y="779"/>
                                  </a:cubicBezTo>
                                  <a:cubicBezTo>
                                    <a:pt x="2510" y="779"/>
                                    <a:pt x="2505" y="780"/>
                                    <a:pt x="2501" y="780"/>
                                  </a:cubicBezTo>
                                  <a:cubicBezTo>
                                    <a:pt x="2477" y="784"/>
                                    <a:pt x="2453" y="788"/>
                                    <a:pt x="2429" y="791"/>
                                  </a:cubicBezTo>
                                  <a:cubicBezTo>
                                    <a:pt x="2400" y="795"/>
                                    <a:pt x="2367" y="831"/>
                                    <a:pt x="2374" y="863"/>
                                  </a:cubicBezTo>
                                  <a:cubicBezTo>
                                    <a:pt x="2376" y="872"/>
                                    <a:pt x="2381" y="876"/>
                                    <a:pt x="2391" y="874"/>
                                  </a:cubicBezTo>
                                  <a:cubicBezTo>
                                    <a:pt x="2399" y="872"/>
                                    <a:pt x="2407" y="869"/>
                                    <a:pt x="2414" y="867"/>
                                  </a:cubicBezTo>
                                  <a:cubicBezTo>
                                    <a:pt x="2450" y="856"/>
                                    <a:pt x="2489" y="850"/>
                                    <a:pt x="2518" y="820"/>
                                  </a:cubicBezTo>
                                  <a:close/>
                                  <a:moveTo>
                                    <a:pt x="642" y="2327"/>
                                  </a:moveTo>
                                  <a:cubicBezTo>
                                    <a:pt x="643" y="2327"/>
                                    <a:pt x="643" y="2327"/>
                                    <a:pt x="644" y="2327"/>
                                  </a:cubicBezTo>
                                  <a:cubicBezTo>
                                    <a:pt x="647" y="2323"/>
                                    <a:pt x="650" y="2319"/>
                                    <a:pt x="653" y="2315"/>
                                  </a:cubicBezTo>
                                  <a:cubicBezTo>
                                    <a:pt x="660" y="2302"/>
                                    <a:pt x="659" y="2299"/>
                                    <a:pt x="649" y="2288"/>
                                  </a:cubicBezTo>
                                  <a:cubicBezTo>
                                    <a:pt x="635" y="2275"/>
                                    <a:pt x="621" y="2261"/>
                                    <a:pt x="606" y="2248"/>
                                  </a:cubicBezTo>
                                  <a:cubicBezTo>
                                    <a:pt x="601" y="2242"/>
                                    <a:pt x="594" y="2237"/>
                                    <a:pt x="588" y="2231"/>
                                  </a:cubicBezTo>
                                  <a:cubicBezTo>
                                    <a:pt x="587" y="2233"/>
                                    <a:pt x="586" y="2234"/>
                                    <a:pt x="586" y="2234"/>
                                  </a:cubicBezTo>
                                  <a:cubicBezTo>
                                    <a:pt x="569" y="2270"/>
                                    <a:pt x="552" y="2306"/>
                                    <a:pt x="535" y="2342"/>
                                  </a:cubicBezTo>
                                  <a:cubicBezTo>
                                    <a:pt x="530" y="2352"/>
                                    <a:pt x="526" y="2363"/>
                                    <a:pt x="510" y="2362"/>
                                  </a:cubicBezTo>
                                  <a:cubicBezTo>
                                    <a:pt x="537" y="2387"/>
                                    <a:pt x="563" y="2412"/>
                                    <a:pt x="590" y="2438"/>
                                  </a:cubicBezTo>
                                  <a:cubicBezTo>
                                    <a:pt x="597" y="2430"/>
                                    <a:pt x="604" y="2423"/>
                                    <a:pt x="612" y="2414"/>
                                  </a:cubicBezTo>
                                  <a:cubicBezTo>
                                    <a:pt x="608" y="2429"/>
                                    <a:pt x="604" y="2442"/>
                                    <a:pt x="600" y="2458"/>
                                  </a:cubicBezTo>
                                  <a:cubicBezTo>
                                    <a:pt x="612" y="2451"/>
                                    <a:pt x="616" y="2459"/>
                                    <a:pt x="621" y="2465"/>
                                  </a:cubicBezTo>
                                  <a:cubicBezTo>
                                    <a:pt x="626" y="2472"/>
                                    <a:pt x="632" y="2479"/>
                                    <a:pt x="639" y="2484"/>
                                  </a:cubicBezTo>
                                  <a:cubicBezTo>
                                    <a:pt x="653" y="2494"/>
                                    <a:pt x="669" y="2491"/>
                                    <a:pt x="680" y="2479"/>
                                  </a:cubicBezTo>
                                  <a:cubicBezTo>
                                    <a:pt x="691" y="2465"/>
                                    <a:pt x="693" y="2450"/>
                                    <a:pt x="690" y="2433"/>
                                  </a:cubicBezTo>
                                  <a:cubicBezTo>
                                    <a:pt x="687" y="2422"/>
                                    <a:pt x="682" y="2412"/>
                                    <a:pt x="679" y="2401"/>
                                  </a:cubicBezTo>
                                  <a:cubicBezTo>
                                    <a:pt x="675" y="2385"/>
                                    <a:pt x="671" y="2368"/>
                                    <a:pt x="669" y="2352"/>
                                  </a:cubicBezTo>
                                  <a:cubicBezTo>
                                    <a:pt x="668" y="2347"/>
                                    <a:pt x="672" y="2339"/>
                                    <a:pt x="676" y="2336"/>
                                  </a:cubicBezTo>
                                  <a:cubicBezTo>
                                    <a:pt x="683" y="2332"/>
                                    <a:pt x="689" y="2337"/>
                                    <a:pt x="694" y="2342"/>
                                  </a:cubicBezTo>
                                  <a:cubicBezTo>
                                    <a:pt x="705" y="2354"/>
                                    <a:pt x="706" y="2369"/>
                                    <a:pt x="705" y="2384"/>
                                  </a:cubicBezTo>
                                  <a:cubicBezTo>
                                    <a:pt x="705" y="2389"/>
                                    <a:pt x="705" y="2394"/>
                                    <a:pt x="704" y="2399"/>
                                  </a:cubicBezTo>
                                  <a:cubicBezTo>
                                    <a:pt x="712" y="2397"/>
                                    <a:pt x="725" y="2364"/>
                                    <a:pt x="725" y="2349"/>
                                  </a:cubicBezTo>
                                  <a:cubicBezTo>
                                    <a:pt x="716" y="2352"/>
                                    <a:pt x="711" y="2347"/>
                                    <a:pt x="707" y="2340"/>
                                  </a:cubicBezTo>
                                  <a:cubicBezTo>
                                    <a:pt x="703" y="2334"/>
                                    <a:pt x="698" y="2329"/>
                                    <a:pt x="693" y="2324"/>
                                  </a:cubicBezTo>
                                  <a:cubicBezTo>
                                    <a:pt x="676" y="2312"/>
                                    <a:pt x="651" y="2321"/>
                                    <a:pt x="648" y="2342"/>
                                  </a:cubicBezTo>
                                  <a:cubicBezTo>
                                    <a:pt x="647" y="2352"/>
                                    <a:pt x="646" y="2362"/>
                                    <a:pt x="648" y="2371"/>
                                  </a:cubicBezTo>
                                  <a:cubicBezTo>
                                    <a:pt x="652" y="2390"/>
                                    <a:pt x="658" y="2408"/>
                                    <a:pt x="662" y="2427"/>
                                  </a:cubicBezTo>
                                  <a:cubicBezTo>
                                    <a:pt x="665" y="2435"/>
                                    <a:pt x="667" y="2444"/>
                                    <a:pt x="667" y="2453"/>
                                  </a:cubicBezTo>
                                  <a:cubicBezTo>
                                    <a:pt x="667" y="2463"/>
                                    <a:pt x="659" y="2472"/>
                                    <a:pt x="652" y="2473"/>
                                  </a:cubicBezTo>
                                  <a:cubicBezTo>
                                    <a:pt x="642" y="2474"/>
                                    <a:pt x="635" y="2469"/>
                                    <a:pt x="632" y="2461"/>
                                  </a:cubicBezTo>
                                  <a:cubicBezTo>
                                    <a:pt x="627" y="2451"/>
                                    <a:pt x="624" y="2441"/>
                                    <a:pt x="622" y="2430"/>
                                  </a:cubicBezTo>
                                  <a:cubicBezTo>
                                    <a:pt x="621" y="2422"/>
                                    <a:pt x="622" y="2413"/>
                                    <a:pt x="622" y="2402"/>
                                  </a:cubicBezTo>
                                  <a:cubicBezTo>
                                    <a:pt x="614" y="2405"/>
                                    <a:pt x="607" y="2406"/>
                                    <a:pt x="601" y="2409"/>
                                  </a:cubicBezTo>
                                  <a:cubicBezTo>
                                    <a:pt x="591" y="2414"/>
                                    <a:pt x="581" y="2413"/>
                                    <a:pt x="573" y="2405"/>
                                  </a:cubicBezTo>
                                  <a:cubicBezTo>
                                    <a:pt x="565" y="2398"/>
                                    <a:pt x="558" y="2390"/>
                                    <a:pt x="551" y="2382"/>
                                  </a:cubicBezTo>
                                  <a:cubicBezTo>
                                    <a:pt x="548" y="2379"/>
                                    <a:pt x="547" y="2372"/>
                                    <a:pt x="549" y="2369"/>
                                  </a:cubicBezTo>
                                  <a:cubicBezTo>
                                    <a:pt x="556" y="2353"/>
                                    <a:pt x="564" y="2338"/>
                                    <a:pt x="572" y="2323"/>
                                  </a:cubicBezTo>
                                  <a:cubicBezTo>
                                    <a:pt x="591" y="2338"/>
                                    <a:pt x="612" y="2350"/>
                                    <a:pt x="599" y="2379"/>
                                  </a:cubicBezTo>
                                  <a:cubicBezTo>
                                    <a:pt x="608" y="2379"/>
                                    <a:pt x="624" y="2352"/>
                                    <a:pt x="629" y="2332"/>
                                  </a:cubicBezTo>
                                  <a:cubicBezTo>
                                    <a:pt x="625" y="2334"/>
                                    <a:pt x="622" y="2335"/>
                                    <a:pt x="619" y="2335"/>
                                  </a:cubicBezTo>
                                  <a:cubicBezTo>
                                    <a:pt x="614" y="2336"/>
                                    <a:pt x="608" y="2336"/>
                                    <a:pt x="604" y="2333"/>
                                  </a:cubicBezTo>
                                  <a:cubicBezTo>
                                    <a:pt x="596" y="2328"/>
                                    <a:pt x="590" y="2322"/>
                                    <a:pt x="584" y="2315"/>
                                  </a:cubicBezTo>
                                  <a:cubicBezTo>
                                    <a:pt x="582" y="2313"/>
                                    <a:pt x="580" y="2308"/>
                                    <a:pt x="581" y="2306"/>
                                  </a:cubicBezTo>
                                  <a:cubicBezTo>
                                    <a:pt x="588" y="2291"/>
                                    <a:pt x="595" y="2277"/>
                                    <a:pt x="603" y="2261"/>
                                  </a:cubicBezTo>
                                  <a:cubicBezTo>
                                    <a:pt x="623" y="2281"/>
                                    <a:pt x="650" y="2293"/>
                                    <a:pt x="642" y="2327"/>
                                  </a:cubicBezTo>
                                  <a:close/>
                                  <a:moveTo>
                                    <a:pt x="2649" y="1967"/>
                                  </a:moveTo>
                                  <a:cubicBezTo>
                                    <a:pt x="2655" y="1969"/>
                                    <a:pt x="2662" y="1971"/>
                                    <a:pt x="2666" y="1973"/>
                                  </a:cubicBezTo>
                                  <a:cubicBezTo>
                                    <a:pt x="2673" y="1961"/>
                                    <a:pt x="2679" y="1950"/>
                                    <a:pt x="2685" y="1940"/>
                                  </a:cubicBezTo>
                                  <a:cubicBezTo>
                                    <a:pt x="2696" y="1920"/>
                                    <a:pt x="2699" y="1900"/>
                                    <a:pt x="2692" y="1879"/>
                                  </a:cubicBezTo>
                                  <a:cubicBezTo>
                                    <a:pt x="2685" y="1859"/>
                                    <a:pt x="2668" y="1851"/>
                                    <a:pt x="2648" y="1860"/>
                                  </a:cubicBezTo>
                                  <a:cubicBezTo>
                                    <a:pt x="2641" y="1863"/>
                                    <a:pt x="2634" y="1869"/>
                                    <a:pt x="2627" y="1874"/>
                                  </a:cubicBezTo>
                                  <a:cubicBezTo>
                                    <a:pt x="2620" y="1879"/>
                                    <a:pt x="2613" y="1884"/>
                                    <a:pt x="2605" y="1888"/>
                                  </a:cubicBezTo>
                                  <a:cubicBezTo>
                                    <a:pt x="2596" y="1892"/>
                                    <a:pt x="2586" y="1889"/>
                                    <a:pt x="2583" y="1881"/>
                                  </a:cubicBezTo>
                                  <a:cubicBezTo>
                                    <a:pt x="2576" y="1859"/>
                                    <a:pt x="2589" y="1838"/>
                                    <a:pt x="2610" y="1836"/>
                                  </a:cubicBezTo>
                                  <a:cubicBezTo>
                                    <a:pt x="2614" y="1836"/>
                                    <a:pt x="2619" y="1836"/>
                                    <a:pt x="2623" y="1836"/>
                                  </a:cubicBezTo>
                                  <a:cubicBezTo>
                                    <a:pt x="2625" y="1836"/>
                                    <a:pt x="2627" y="1834"/>
                                    <a:pt x="2629" y="1833"/>
                                  </a:cubicBezTo>
                                  <a:cubicBezTo>
                                    <a:pt x="2628" y="1831"/>
                                    <a:pt x="2627" y="1829"/>
                                    <a:pt x="2626" y="1828"/>
                                  </a:cubicBezTo>
                                  <a:cubicBezTo>
                                    <a:pt x="2616" y="1822"/>
                                    <a:pt x="2606" y="1816"/>
                                    <a:pt x="2595" y="1810"/>
                                  </a:cubicBezTo>
                                  <a:cubicBezTo>
                                    <a:pt x="2587" y="1828"/>
                                    <a:pt x="2578" y="1844"/>
                                    <a:pt x="2571" y="1861"/>
                                  </a:cubicBezTo>
                                  <a:cubicBezTo>
                                    <a:pt x="2566" y="1873"/>
                                    <a:pt x="2568" y="1887"/>
                                    <a:pt x="2573" y="1899"/>
                                  </a:cubicBezTo>
                                  <a:cubicBezTo>
                                    <a:pt x="2580" y="1914"/>
                                    <a:pt x="2594" y="1921"/>
                                    <a:pt x="2609" y="1917"/>
                                  </a:cubicBezTo>
                                  <a:cubicBezTo>
                                    <a:pt x="2616" y="1915"/>
                                    <a:pt x="2622" y="1911"/>
                                    <a:pt x="2628" y="1907"/>
                                  </a:cubicBezTo>
                                  <a:cubicBezTo>
                                    <a:pt x="2636" y="1901"/>
                                    <a:pt x="2644" y="1895"/>
                                    <a:pt x="2653" y="1889"/>
                                  </a:cubicBezTo>
                                  <a:cubicBezTo>
                                    <a:pt x="2665" y="1882"/>
                                    <a:pt x="2675" y="1886"/>
                                    <a:pt x="2680" y="1898"/>
                                  </a:cubicBezTo>
                                  <a:cubicBezTo>
                                    <a:pt x="2690" y="1919"/>
                                    <a:pt x="2676" y="1945"/>
                                    <a:pt x="2653" y="1949"/>
                                  </a:cubicBezTo>
                                  <a:cubicBezTo>
                                    <a:pt x="2647" y="1950"/>
                                    <a:pt x="2640" y="1950"/>
                                    <a:pt x="2633" y="1951"/>
                                  </a:cubicBezTo>
                                  <a:cubicBezTo>
                                    <a:pt x="2647" y="1989"/>
                                    <a:pt x="2645" y="2024"/>
                                    <a:pt x="2616" y="2055"/>
                                  </a:cubicBezTo>
                                  <a:cubicBezTo>
                                    <a:pt x="2610" y="2048"/>
                                    <a:pt x="2605" y="2042"/>
                                    <a:pt x="2599" y="2035"/>
                                  </a:cubicBezTo>
                                  <a:cubicBezTo>
                                    <a:pt x="2593" y="2028"/>
                                    <a:pt x="2582" y="2020"/>
                                    <a:pt x="2582" y="2012"/>
                                  </a:cubicBezTo>
                                  <a:cubicBezTo>
                                    <a:pt x="2581" y="2004"/>
                                    <a:pt x="2590" y="1994"/>
                                    <a:pt x="2595" y="1985"/>
                                  </a:cubicBezTo>
                                  <a:cubicBezTo>
                                    <a:pt x="2599" y="1977"/>
                                    <a:pt x="2604" y="1972"/>
                                    <a:pt x="2616" y="1977"/>
                                  </a:cubicBezTo>
                                  <a:cubicBezTo>
                                    <a:pt x="2607" y="1966"/>
                                    <a:pt x="2600" y="1957"/>
                                    <a:pt x="2592" y="1949"/>
                                  </a:cubicBezTo>
                                  <a:cubicBezTo>
                                    <a:pt x="2591" y="1947"/>
                                    <a:pt x="2590" y="1947"/>
                                    <a:pt x="2588" y="1946"/>
                                  </a:cubicBezTo>
                                  <a:cubicBezTo>
                                    <a:pt x="2592" y="1967"/>
                                    <a:pt x="2592" y="1967"/>
                                    <a:pt x="2569" y="2008"/>
                                  </a:cubicBezTo>
                                  <a:cubicBezTo>
                                    <a:pt x="2568" y="2008"/>
                                    <a:pt x="2567" y="2008"/>
                                    <a:pt x="2567" y="2007"/>
                                  </a:cubicBezTo>
                                  <a:cubicBezTo>
                                    <a:pt x="2558" y="1999"/>
                                    <a:pt x="2550" y="1991"/>
                                    <a:pt x="2541" y="1984"/>
                                  </a:cubicBezTo>
                                  <a:cubicBezTo>
                                    <a:pt x="2535" y="1978"/>
                                    <a:pt x="2534" y="1973"/>
                                    <a:pt x="2538" y="1966"/>
                                  </a:cubicBezTo>
                                  <a:cubicBezTo>
                                    <a:pt x="2543" y="1957"/>
                                    <a:pt x="2547" y="1949"/>
                                    <a:pt x="2551" y="1940"/>
                                  </a:cubicBezTo>
                                  <a:cubicBezTo>
                                    <a:pt x="2560" y="1922"/>
                                    <a:pt x="2563" y="1920"/>
                                    <a:pt x="2582" y="1926"/>
                                  </a:cubicBezTo>
                                  <a:cubicBezTo>
                                    <a:pt x="2583" y="1926"/>
                                    <a:pt x="2583" y="1925"/>
                                    <a:pt x="2586" y="1923"/>
                                  </a:cubicBezTo>
                                  <a:cubicBezTo>
                                    <a:pt x="2578" y="1915"/>
                                    <a:pt x="2570" y="1907"/>
                                    <a:pt x="2561" y="1898"/>
                                  </a:cubicBezTo>
                                  <a:cubicBezTo>
                                    <a:pt x="2542" y="1935"/>
                                    <a:pt x="2523" y="1971"/>
                                    <a:pt x="2505" y="2007"/>
                                  </a:cubicBezTo>
                                  <a:cubicBezTo>
                                    <a:pt x="2505" y="2008"/>
                                    <a:pt x="2506" y="2009"/>
                                    <a:pt x="2506" y="2010"/>
                                  </a:cubicBezTo>
                                  <a:cubicBezTo>
                                    <a:pt x="2520" y="1997"/>
                                    <a:pt x="2529" y="2006"/>
                                    <a:pt x="2538" y="2015"/>
                                  </a:cubicBezTo>
                                  <a:cubicBezTo>
                                    <a:pt x="2555" y="2032"/>
                                    <a:pt x="2572" y="2049"/>
                                    <a:pt x="2590" y="2065"/>
                                  </a:cubicBezTo>
                                  <a:cubicBezTo>
                                    <a:pt x="2601" y="2075"/>
                                    <a:pt x="2609" y="2085"/>
                                    <a:pt x="2604" y="2102"/>
                                  </a:cubicBezTo>
                                  <a:cubicBezTo>
                                    <a:pt x="2609" y="2097"/>
                                    <a:pt x="2612" y="2093"/>
                                    <a:pt x="2615" y="2088"/>
                                  </a:cubicBezTo>
                                  <a:cubicBezTo>
                                    <a:pt x="2626" y="2066"/>
                                    <a:pt x="2637" y="2044"/>
                                    <a:pt x="2649" y="2022"/>
                                  </a:cubicBezTo>
                                  <a:cubicBezTo>
                                    <a:pt x="2661" y="2003"/>
                                    <a:pt x="2667" y="1986"/>
                                    <a:pt x="2649" y="1967"/>
                                  </a:cubicBezTo>
                                  <a:close/>
                                  <a:moveTo>
                                    <a:pt x="491" y="2172"/>
                                  </a:moveTo>
                                  <a:cubicBezTo>
                                    <a:pt x="492" y="2172"/>
                                    <a:pt x="493" y="2172"/>
                                    <a:pt x="493" y="2172"/>
                                  </a:cubicBezTo>
                                  <a:cubicBezTo>
                                    <a:pt x="492" y="2197"/>
                                    <a:pt x="491" y="2222"/>
                                    <a:pt x="490" y="2247"/>
                                  </a:cubicBezTo>
                                  <a:cubicBezTo>
                                    <a:pt x="488" y="2275"/>
                                    <a:pt x="487" y="2303"/>
                                    <a:pt x="485" y="2331"/>
                                  </a:cubicBezTo>
                                  <a:cubicBezTo>
                                    <a:pt x="485" y="2333"/>
                                    <a:pt x="487" y="2335"/>
                                    <a:pt x="488" y="2337"/>
                                  </a:cubicBezTo>
                                  <a:cubicBezTo>
                                    <a:pt x="490" y="2336"/>
                                    <a:pt x="492" y="2335"/>
                                    <a:pt x="494" y="2333"/>
                                  </a:cubicBezTo>
                                  <a:cubicBezTo>
                                    <a:pt x="498" y="2328"/>
                                    <a:pt x="501" y="2323"/>
                                    <a:pt x="505" y="2318"/>
                                  </a:cubicBezTo>
                                  <a:cubicBezTo>
                                    <a:pt x="529" y="2286"/>
                                    <a:pt x="545" y="2248"/>
                                    <a:pt x="580" y="2224"/>
                                  </a:cubicBezTo>
                                  <a:cubicBezTo>
                                    <a:pt x="572" y="2213"/>
                                    <a:pt x="564" y="2202"/>
                                    <a:pt x="556" y="2191"/>
                                  </a:cubicBezTo>
                                  <a:cubicBezTo>
                                    <a:pt x="554" y="2195"/>
                                    <a:pt x="554" y="2198"/>
                                    <a:pt x="555" y="2201"/>
                                  </a:cubicBezTo>
                                  <a:cubicBezTo>
                                    <a:pt x="558" y="2211"/>
                                    <a:pt x="556" y="2220"/>
                                    <a:pt x="550" y="2228"/>
                                  </a:cubicBezTo>
                                  <a:cubicBezTo>
                                    <a:pt x="540" y="2243"/>
                                    <a:pt x="531" y="2258"/>
                                    <a:pt x="521" y="2273"/>
                                  </a:cubicBezTo>
                                  <a:cubicBezTo>
                                    <a:pt x="519" y="2277"/>
                                    <a:pt x="516" y="2280"/>
                                    <a:pt x="512" y="2285"/>
                                  </a:cubicBezTo>
                                  <a:cubicBezTo>
                                    <a:pt x="512" y="2279"/>
                                    <a:pt x="512" y="2276"/>
                                    <a:pt x="512" y="2273"/>
                                  </a:cubicBezTo>
                                  <a:cubicBezTo>
                                    <a:pt x="514" y="2235"/>
                                    <a:pt x="515" y="2197"/>
                                    <a:pt x="516" y="2158"/>
                                  </a:cubicBezTo>
                                  <a:cubicBezTo>
                                    <a:pt x="517" y="2142"/>
                                    <a:pt x="508" y="2131"/>
                                    <a:pt x="494" y="2120"/>
                                  </a:cubicBezTo>
                                  <a:cubicBezTo>
                                    <a:pt x="498" y="2133"/>
                                    <a:pt x="496" y="2143"/>
                                    <a:pt x="489" y="2152"/>
                                  </a:cubicBezTo>
                                  <a:cubicBezTo>
                                    <a:pt x="473" y="2175"/>
                                    <a:pt x="458" y="2198"/>
                                    <a:pt x="441" y="2221"/>
                                  </a:cubicBezTo>
                                  <a:cubicBezTo>
                                    <a:pt x="437" y="2228"/>
                                    <a:pt x="429" y="2233"/>
                                    <a:pt x="423" y="2238"/>
                                  </a:cubicBezTo>
                                  <a:cubicBezTo>
                                    <a:pt x="405" y="2217"/>
                                    <a:pt x="405" y="2213"/>
                                    <a:pt x="420" y="2193"/>
                                  </a:cubicBezTo>
                                  <a:cubicBezTo>
                                    <a:pt x="435" y="2171"/>
                                    <a:pt x="451" y="2150"/>
                                    <a:pt x="467" y="2129"/>
                                  </a:cubicBezTo>
                                  <a:cubicBezTo>
                                    <a:pt x="474" y="2120"/>
                                    <a:pt x="479" y="2109"/>
                                    <a:pt x="495" y="2114"/>
                                  </a:cubicBezTo>
                                  <a:cubicBezTo>
                                    <a:pt x="483" y="2098"/>
                                    <a:pt x="473" y="2084"/>
                                    <a:pt x="463" y="2071"/>
                                  </a:cubicBezTo>
                                  <a:cubicBezTo>
                                    <a:pt x="461" y="2069"/>
                                    <a:pt x="458" y="2069"/>
                                    <a:pt x="455" y="2068"/>
                                  </a:cubicBezTo>
                                  <a:cubicBezTo>
                                    <a:pt x="455" y="2068"/>
                                    <a:pt x="454" y="2069"/>
                                    <a:pt x="453" y="2069"/>
                                  </a:cubicBezTo>
                                  <a:cubicBezTo>
                                    <a:pt x="468" y="2084"/>
                                    <a:pt x="461" y="2097"/>
                                    <a:pt x="451" y="2110"/>
                                  </a:cubicBezTo>
                                  <a:cubicBezTo>
                                    <a:pt x="434" y="2131"/>
                                    <a:pt x="419" y="2153"/>
                                    <a:pt x="403" y="2174"/>
                                  </a:cubicBezTo>
                                  <a:cubicBezTo>
                                    <a:pt x="392" y="2189"/>
                                    <a:pt x="392" y="2189"/>
                                    <a:pt x="374" y="2184"/>
                                  </a:cubicBezTo>
                                  <a:cubicBezTo>
                                    <a:pt x="374" y="2184"/>
                                    <a:pt x="373" y="2185"/>
                                    <a:pt x="373" y="2185"/>
                                  </a:cubicBezTo>
                                  <a:cubicBezTo>
                                    <a:pt x="394" y="2214"/>
                                    <a:pt x="415" y="2243"/>
                                    <a:pt x="437" y="2272"/>
                                  </a:cubicBezTo>
                                  <a:cubicBezTo>
                                    <a:pt x="438" y="2274"/>
                                    <a:pt x="441" y="2274"/>
                                    <a:pt x="444" y="2275"/>
                                  </a:cubicBezTo>
                                  <a:cubicBezTo>
                                    <a:pt x="438" y="2262"/>
                                    <a:pt x="437" y="2250"/>
                                    <a:pt x="444" y="2240"/>
                                  </a:cubicBezTo>
                                  <a:cubicBezTo>
                                    <a:pt x="459" y="2217"/>
                                    <a:pt x="475" y="2194"/>
                                    <a:pt x="491" y="2172"/>
                                  </a:cubicBezTo>
                                  <a:close/>
                                  <a:moveTo>
                                    <a:pt x="1360" y="184"/>
                                  </a:moveTo>
                                  <a:cubicBezTo>
                                    <a:pt x="1362" y="180"/>
                                    <a:pt x="1364" y="177"/>
                                    <a:pt x="1366" y="175"/>
                                  </a:cubicBezTo>
                                  <a:cubicBezTo>
                                    <a:pt x="1378" y="159"/>
                                    <a:pt x="1390" y="143"/>
                                    <a:pt x="1404" y="128"/>
                                  </a:cubicBezTo>
                                  <a:cubicBezTo>
                                    <a:pt x="1413" y="118"/>
                                    <a:pt x="1424" y="110"/>
                                    <a:pt x="1435" y="101"/>
                                  </a:cubicBezTo>
                                  <a:cubicBezTo>
                                    <a:pt x="1437" y="99"/>
                                    <a:pt x="1440" y="93"/>
                                    <a:pt x="1439" y="92"/>
                                  </a:cubicBezTo>
                                  <a:cubicBezTo>
                                    <a:pt x="1433" y="86"/>
                                    <a:pt x="1426" y="80"/>
                                    <a:pt x="1418" y="76"/>
                                  </a:cubicBezTo>
                                  <a:cubicBezTo>
                                    <a:pt x="1415" y="75"/>
                                    <a:pt x="1408" y="81"/>
                                    <a:pt x="1405" y="85"/>
                                  </a:cubicBezTo>
                                  <a:cubicBezTo>
                                    <a:pt x="1398" y="95"/>
                                    <a:pt x="1393" y="106"/>
                                    <a:pt x="1385" y="115"/>
                                  </a:cubicBezTo>
                                  <a:cubicBezTo>
                                    <a:pt x="1368" y="137"/>
                                    <a:pt x="1350" y="158"/>
                                    <a:pt x="1332" y="179"/>
                                  </a:cubicBezTo>
                                  <a:cubicBezTo>
                                    <a:pt x="1328" y="185"/>
                                    <a:pt x="1324" y="191"/>
                                    <a:pt x="1323" y="198"/>
                                  </a:cubicBezTo>
                                  <a:cubicBezTo>
                                    <a:pt x="1320" y="207"/>
                                    <a:pt x="1323" y="211"/>
                                    <a:pt x="1333" y="210"/>
                                  </a:cubicBezTo>
                                  <a:cubicBezTo>
                                    <a:pt x="1350" y="208"/>
                                    <a:pt x="1368" y="206"/>
                                    <a:pt x="1385" y="205"/>
                                  </a:cubicBezTo>
                                  <a:cubicBezTo>
                                    <a:pt x="1391" y="204"/>
                                    <a:pt x="1395" y="206"/>
                                    <a:pt x="1397" y="212"/>
                                  </a:cubicBezTo>
                                  <a:cubicBezTo>
                                    <a:pt x="1402" y="228"/>
                                    <a:pt x="1397" y="238"/>
                                    <a:pt x="1380" y="246"/>
                                  </a:cubicBezTo>
                                  <a:cubicBezTo>
                                    <a:pt x="1377" y="239"/>
                                    <a:pt x="1375" y="232"/>
                                    <a:pt x="1373" y="225"/>
                                  </a:cubicBezTo>
                                  <a:cubicBezTo>
                                    <a:pt x="1363" y="232"/>
                                    <a:pt x="1353" y="238"/>
                                    <a:pt x="1344" y="246"/>
                                  </a:cubicBezTo>
                                  <a:cubicBezTo>
                                    <a:pt x="1341" y="248"/>
                                    <a:pt x="1338" y="254"/>
                                    <a:pt x="1338" y="258"/>
                                  </a:cubicBezTo>
                                  <a:cubicBezTo>
                                    <a:pt x="1338" y="271"/>
                                    <a:pt x="1341" y="284"/>
                                    <a:pt x="1350" y="296"/>
                                  </a:cubicBezTo>
                                  <a:cubicBezTo>
                                    <a:pt x="1360" y="289"/>
                                    <a:pt x="1369" y="282"/>
                                    <a:pt x="1378" y="275"/>
                                  </a:cubicBezTo>
                                  <a:cubicBezTo>
                                    <a:pt x="1392" y="265"/>
                                    <a:pt x="1393" y="265"/>
                                    <a:pt x="1401" y="280"/>
                                  </a:cubicBezTo>
                                  <a:cubicBezTo>
                                    <a:pt x="1406" y="290"/>
                                    <a:pt x="1411" y="300"/>
                                    <a:pt x="1417" y="313"/>
                                  </a:cubicBezTo>
                                  <a:cubicBezTo>
                                    <a:pt x="1419" y="309"/>
                                    <a:pt x="1419" y="308"/>
                                    <a:pt x="1420" y="306"/>
                                  </a:cubicBezTo>
                                  <a:cubicBezTo>
                                    <a:pt x="1432" y="293"/>
                                    <a:pt x="1430" y="278"/>
                                    <a:pt x="1426" y="263"/>
                                  </a:cubicBezTo>
                                  <a:cubicBezTo>
                                    <a:pt x="1421" y="248"/>
                                    <a:pt x="1422" y="234"/>
                                    <a:pt x="1432" y="221"/>
                                  </a:cubicBezTo>
                                  <a:cubicBezTo>
                                    <a:pt x="1437" y="214"/>
                                    <a:pt x="1439" y="206"/>
                                    <a:pt x="1444" y="197"/>
                                  </a:cubicBezTo>
                                  <a:cubicBezTo>
                                    <a:pt x="1431" y="195"/>
                                    <a:pt x="1430" y="206"/>
                                    <a:pt x="1423" y="209"/>
                                  </a:cubicBezTo>
                                  <a:cubicBezTo>
                                    <a:pt x="1418" y="200"/>
                                    <a:pt x="1422" y="194"/>
                                    <a:pt x="1429" y="189"/>
                                  </a:cubicBezTo>
                                  <a:cubicBezTo>
                                    <a:pt x="1434" y="183"/>
                                    <a:pt x="1440" y="178"/>
                                    <a:pt x="1446" y="171"/>
                                  </a:cubicBezTo>
                                  <a:cubicBezTo>
                                    <a:pt x="1439" y="166"/>
                                    <a:pt x="1434" y="163"/>
                                    <a:pt x="1429" y="160"/>
                                  </a:cubicBezTo>
                                  <a:cubicBezTo>
                                    <a:pt x="1422" y="155"/>
                                    <a:pt x="1413" y="157"/>
                                    <a:pt x="1410" y="164"/>
                                  </a:cubicBezTo>
                                  <a:cubicBezTo>
                                    <a:pt x="1399" y="184"/>
                                    <a:pt x="1381" y="186"/>
                                    <a:pt x="1360" y="184"/>
                                  </a:cubicBezTo>
                                  <a:close/>
                                  <a:moveTo>
                                    <a:pt x="2096" y="489"/>
                                  </a:moveTo>
                                  <a:cubicBezTo>
                                    <a:pt x="2086" y="497"/>
                                    <a:pt x="2080" y="498"/>
                                    <a:pt x="2070" y="490"/>
                                  </a:cubicBezTo>
                                  <a:cubicBezTo>
                                    <a:pt x="2060" y="482"/>
                                    <a:pt x="2050" y="472"/>
                                    <a:pt x="2039" y="464"/>
                                  </a:cubicBezTo>
                                  <a:cubicBezTo>
                                    <a:pt x="2031" y="457"/>
                                    <a:pt x="2025" y="450"/>
                                    <a:pt x="2023" y="439"/>
                                  </a:cubicBezTo>
                                  <a:cubicBezTo>
                                    <a:pt x="2023" y="433"/>
                                    <a:pt x="2017" y="430"/>
                                    <a:pt x="2012" y="433"/>
                                  </a:cubicBezTo>
                                  <a:cubicBezTo>
                                    <a:pt x="2006" y="436"/>
                                    <a:pt x="1999" y="440"/>
                                    <a:pt x="1997" y="446"/>
                                  </a:cubicBezTo>
                                  <a:cubicBezTo>
                                    <a:pt x="1996" y="451"/>
                                    <a:pt x="1999" y="459"/>
                                    <a:pt x="2003" y="463"/>
                                  </a:cubicBezTo>
                                  <a:cubicBezTo>
                                    <a:pt x="2009" y="470"/>
                                    <a:pt x="2016" y="474"/>
                                    <a:pt x="2023" y="479"/>
                                  </a:cubicBezTo>
                                  <a:cubicBezTo>
                                    <a:pt x="2041" y="491"/>
                                    <a:pt x="2059" y="503"/>
                                    <a:pt x="2077" y="515"/>
                                  </a:cubicBezTo>
                                  <a:cubicBezTo>
                                    <a:pt x="2064" y="536"/>
                                    <a:pt x="2053" y="538"/>
                                    <a:pt x="2036" y="523"/>
                                  </a:cubicBezTo>
                                  <a:cubicBezTo>
                                    <a:pt x="2028" y="516"/>
                                    <a:pt x="2021" y="509"/>
                                    <a:pt x="2014" y="502"/>
                                  </a:cubicBezTo>
                                  <a:cubicBezTo>
                                    <a:pt x="2008" y="496"/>
                                    <a:pt x="2002" y="491"/>
                                    <a:pt x="1996" y="486"/>
                                  </a:cubicBezTo>
                                  <a:cubicBezTo>
                                    <a:pt x="1994" y="484"/>
                                    <a:pt x="1991" y="485"/>
                                    <a:pt x="1988" y="484"/>
                                  </a:cubicBezTo>
                                  <a:cubicBezTo>
                                    <a:pt x="1988" y="487"/>
                                    <a:pt x="1988" y="489"/>
                                    <a:pt x="1989" y="491"/>
                                  </a:cubicBezTo>
                                  <a:cubicBezTo>
                                    <a:pt x="1996" y="505"/>
                                    <a:pt x="2003" y="519"/>
                                    <a:pt x="2012" y="532"/>
                                  </a:cubicBezTo>
                                  <a:cubicBezTo>
                                    <a:pt x="2030" y="557"/>
                                    <a:pt x="2055" y="560"/>
                                    <a:pt x="2079" y="541"/>
                                  </a:cubicBezTo>
                                  <a:cubicBezTo>
                                    <a:pt x="2098" y="527"/>
                                    <a:pt x="2098" y="527"/>
                                    <a:pt x="2116" y="542"/>
                                  </a:cubicBezTo>
                                  <a:cubicBezTo>
                                    <a:pt x="2125" y="549"/>
                                    <a:pt x="2136" y="553"/>
                                    <a:pt x="2149" y="550"/>
                                  </a:cubicBezTo>
                                  <a:cubicBezTo>
                                    <a:pt x="2148" y="539"/>
                                    <a:pt x="2143" y="530"/>
                                    <a:pt x="2135" y="525"/>
                                  </a:cubicBezTo>
                                  <a:cubicBezTo>
                                    <a:pt x="2127" y="519"/>
                                    <a:pt x="2118" y="514"/>
                                    <a:pt x="2110" y="510"/>
                                  </a:cubicBezTo>
                                  <a:cubicBezTo>
                                    <a:pt x="2113" y="503"/>
                                    <a:pt x="2117" y="498"/>
                                    <a:pt x="2117" y="492"/>
                                  </a:cubicBezTo>
                                  <a:cubicBezTo>
                                    <a:pt x="2118" y="478"/>
                                    <a:pt x="2126" y="470"/>
                                    <a:pt x="2137" y="463"/>
                                  </a:cubicBezTo>
                                  <a:cubicBezTo>
                                    <a:pt x="2142" y="460"/>
                                    <a:pt x="2148" y="457"/>
                                    <a:pt x="2153" y="453"/>
                                  </a:cubicBezTo>
                                  <a:cubicBezTo>
                                    <a:pt x="2163" y="445"/>
                                    <a:pt x="2164" y="433"/>
                                    <a:pt x="2156" y="423"/>
                                  </a:cubicBezTo>
                                  <a:cubicBezTo>
                                    <a:pt x="2145" y="410"/>
                                    <a:pt x="2131" y="403"/>
                                    <a:pt x="2115" y="400"/>
                                  </a:cubicBezTo>
                                  <a:cubicBezTo>
                                    <a:pt x="2103" y="398"/>
                                    <a:pt x="2094" y="402"/>
                                    <a:pt x="2087" y="415"/>
                                  </a:cubicBezTo>
                                  <a:cubicBezTo>
                                    <a:pt x="2094" y="418"/>
                                    <a:pt x="2100" y="421"/>
                                    <a:pt x="2107" y="423"/>
                                  </a:cubicBezTo>
                                  <a:cubicBezTo>
                                    <a:pt x="2118" y="426"/>
                                    <a:pt x="2124" y="431"/>
                                    <a:pt x="2125" y="440"/>
                                  </a:cubicBezTo>
                                  <a:cubicBezTo>
                                    <a:pt x="2126" y="452"/>
                                    <a:pt x="2117" y="451"/>
                                    <a:pt x="2111" y="453"/>
                                  </a:cubicBezTo>
                                  <a:cubicBezTo>
                                    <a:pt x="2090" y="460"/>
                                    <a:pt x="2086" y="471"/>
                                    <a:pt x="2096" y="489"/>
                                  </a:cubicBezTo>
                                  <a:close/>
                                  <a:moveTo>
                                    <a:pt x="2257" y="2470"/>
                                  </a:moveTo>
                                  <a:cubicBezTo>
                                    <a:pt x="2256" y="2470"/>
                                    <a:pt x="2255" y="2470"/>
                                    <a:pt x="2254" y="2470"/>
                                  </a:cubicBezTo>
                                  <a:cubicBezTo>
                                    <a:pt x="2253" y="2472"/>
                                    <a:pt x="2252" y="2474"/>
                                    <a:pt x="2251" y="2476"/>
                                  </a:cubicBezTo>
                                  <a:cubicBezTo>
                                    <a:pt x="2244" y="2488"/>
                                    <a:pt x="2238" y="2501"/>
                                    <a:pt x="2229" y="2512"/>
                                  </a:cubicBezTo>
                                  <a:cubicBezTo>
                                    <a:pt x="2214" y="2529"/>
                                    <a:pt x="2193" y="2528"/>
                                    <a:pt x="2179" y="2509"/>
                                  </a:cubicBezTo>
                                  <a:cubicBezTo>
                                    <a:pt x="2171" y="2498"/>
                                    <a:pt x="2164" y="2485"/>
                                    <a:pt x="2159" y="2472"/>
                                  </a:cubicBezTo>
                                  <a:cubicBezTo>
                                    <a:pt x="2151" y="2449"/>
                                    <a:pt x="2149" y="2425"/>
                                    <a:pt x="2162" y="2402"/>
                                  </a:cubicBezTo>
                                  <a:cubicBezTo>
                                    <a:pt x="2177" y="2374"/>
                                    <a:pt x="2199" y="2372"/>
                                    <a:pt x="2220" y="2396"/>
                                  </a:cubicBezTo>
                                  <a:cubicBezTo>
                                    <a:pt x="2221" y="2398"/>
                                    <a:pt x="2224" y="2400"/>
                                    <a:pt x="2227" y="2401"/>
                                  </a:cubicBezTo>
                                  <a:cubicBezTo>
                                    <a:pt x="2227" y="2401"/>
                                    <a:pt x="2228" y="2400"/>
                                    <a:pt x="2229" y="2399"/>
                                  </a:cubicBezTo>
                                  <a:cubicBezTo>
                                    <a:pt x="2224" y="2387"/>
                                    <a:pt x="2219" y="2375"/>
                                    <a:pt x="2215" y="2362"/>
                                  </a:cubicBezTo>
                                  <a:cubicBezTo>
                                    <a:pt x="2214" y="2360"/>
                                    <a:pt x="2216" y="2354"/>
                                    <a:pt x="2217" y="2354"/>
                                  </a:cubicBezTo>
                                  <a:cubicBezTo>
                                    <a:pt x="2220" y="2352"/>
                                    <a:pt x="2225" y="2353"/>
                                    <a:pt x="2228" y="2355"/>
                                  </a:cubicBezTo>
                                  <a:cubicBezTo>
                                    <a:pt x="2230" y="2356"/>
                                    <a:pt x="2231" y="2360"/>
                                    <a:pt x="2232" y="2363"/>
                                  </a:cubicBezTo>
                                  <a:cubicBezTo>
                                    <a:pt x="2245" y="2392"/>
                                    <a:pt x="2257" y="2422"/>
                                    <a:pt x="2270" y="2451"/>
                                  </a:cubicBezTo>
                                  <a:cubicBezTo>
                                    <a:pt x="2277" y="2466"/>
                                    <a:pt x="2282" y="2479"/>
                                    <a:pt x="2266" y="2492"/>
                                  </a:cubicBezTo>
                                  <a:cubicBezTo>
                                    <a:pt x="2269" y="2493"/>
                                    <a:pt x="2273" y="2493"/>
                                    <a:pt x="2275" y="2491"/>
                                  </a:cubicBezTo>
                                  <a:cubicBezTo>
                                    <a:pt x="2303" y="2472"/>
                                    <a:pt x="2317" y="2459"/>
                                    <a:pt x="2316" y="2453"/>
                                  </a:cubicBezTo>
                                  <a:cubicBezTo>
                                    <a:pt x="2301" y="2459"/>
                                    <a:pt x="2298" y="2458"/>
                                    <a:pt x="2291" y="2443"/>
                                  </a:cubicBezTo>
                                  <a:cubicBezTo>
                                    <a:pt x="2279" y="2414"/>
                                    <a:pt x="2267" y="2385"/>
                                    <a:pt x="2254" y="2356"/>
                                  </a:cubicBezTo>
                                  <a:cubicBezTo>
                                    <a:pt x="2249" y="2343"/>
                                    <a:pt x="2243" y="2330"/>
                                    <a:pt x="2256" y="2317"/>
                                  </a:cubicBezTo>
                                  <a:cubicBezTo>
                                    <a:pt x="2253" y="2317"/>
                                    <a:pt x="2251" y="2318"/>
                                    <a:pt x="2249" y="2320"/>
                                  </a:cubicBezTo>
                                  <a:cubicBezTo>
                                    <a:pt x="2237" y="2328"/>
                                    <a:pt x="2225" y="2338"/>
                                    <a:pt x="2213" y="2346"/>
                                  </a:cubicBezTo>
                                  <a:cubicBezTo>
                                    <a:pt x="2200" y="2355"/>
                                    <a:pt x="2187" y="2364"/>
                                    <a:pt x="2175" y="2373"/>
                                  </a:cubicBezTo>
                                  <a:cubicBezTo>
                                    <a:pt x="2167" y="2379"/>
                                    <a:pt x="2158" y="2384"/>
                                    <a:pt x="2152" y="2391"/>
                                  </a:cubicBezTo>
                                  <a:cubicBezTo>
                                    <a:pt x="2122" y="2429"/>
                                    <a:pt x="2127" y="2478"/>
                                    <a:pt x="2154" y="2520"/>
                                  </a:cubicBezTo>
                                  <a:cubicBezTo>
                                    <a:pt x="2172" y="2547"/>
                                    <a:pt x="2207" y="2551"/>
                                    <a:pt x="2231" y="2528"/>
                                  </a:cubicBezTo>
                                  <a:cubicBezTo>
                                    <a:pt x="2245" y="2515"/>
                                    <a:pt x="2253" y="2498"/>
                                    <a:pt x="2258" y="2480"/>
                                  </a:cubicBezTo>
                                  <a:cubicBezTo>
                                    <a:pt x="2258" y="2477"/>
                                    <a:pt x="2257" y="2473"/>
                                    <a:pt x="2257" y="2470"/>
                                  </a:cubicBezTo>
                                  <a:close/>
                                  <a:moveTo>
                                    <a:pt x="2169" y="439"/>
                                  </a:moveTo>
                                  <a:cubicBezTo>
                                    <a:pt x="2178" y="456"/>
                                    <a:pt x="2188" y="459"/>
                                    <a:pt x="2203" y="452"/>
                                  </a:cubicBezTo>
                                  <a:cubicBezTo>
                                    <a:pt x="2217" y="444"/>
                                    <a:pt x="2226" y="432"/>
                                    <a:pt x="2229" y="417"/>
                                  </a:cubicBezTo>
                                  <a:cubicBezTo>
                                    <a:pt x="2231" y="405"/>
                                    <a:pt x="2231" y="392"/>
                                    <a:pt x="2232" y="379"/>
                                  </a:cubicBezTo>
                                  <a:cubicBezTo>
                                    <a:pt x="2248" y="381"/>
                                    <a:pt x="2263" y="384"/>
                                    <a:pt x="2278" y="385"/>
                                  </a:cubicBezTo>
                                  <a:cubicBezTo>
                                    <a:pt x="2284" y="386"/>
                                    <a:pt x="2293" y="384"/>
                                    <a:pt x="2296" y="380"/>
                                  </a:cubicBezTo>
                                  <a:cubicBezTo>
                                    <a:pt x="2307" y="368"/>
                                    <a:pt x="2298" y="342"/>
                                    <a:pt x="2282" y="337"/>
                                  </a:cubicBezTo>
                                  <a:cubicBezTo>
                                    <a:pt x="2267" y="360"/>
                                    <a:pt x="2267" y="360"/>
                                    <a:pt x="2239" y="358"/>
                                  </a:cubicBezTo>
                                  <a:cubicBezTo>
                                    <a:pt x="2230" y="357"/>
                                    <a:pt x="2222" y="356"/>
                                    <a:pt x="2213" y="355"/>
                                  </a:cubicBezTo>
                                  <a:cubicBezTo>
                                    <a:pt x="2187" y="353"/>
                                    <a:pt x="2162" y="351"/>
                                    <a:pt x="2136" y="349"/>
                                  </a:cubicBezTo>
                                  <a:cubicBezTo>
                                    <a:pt x="2131" y="349"/>
                                    <a:pt x="2126" y="348"/>
                                    <a:pt x="2125" y="340"/>
                                  </a:cubicBezTo>
                                  <a:cubicBezTo>
                                    <a:pt x="2123" y="333"/>
                                    <a:pt x="2117" y="330"/>
                                    <a:pt x="2110" y="333"/>
                                  </a:cubicBezTo>
                                  <a:cubicBezTo>
                                    <a:pt x="2103" y="335"/>
                                    <a:pt x="2095" y="337"/>
                                    <a:pt x="2091" y="342"/>
                                  </a:cubicBezTo>
                                  <a:cubicBezTo>
                                    <a:pt x="2080" y="355"/>
                                    <a:pt x="2070" y="368"/>
                                    <a:pt x="2060" y="382"/>
                                  </a:cubicBezTo>
                                  <a:cubicBezTo>
                                    <a:pt x="2058" y="386"/>
                                    <a:pt x="2058" y="393"/>
                                    <a:pt x="2061" y="397"/>
                                  </a:cubicBezTo>
                                  <a:cubicBezTo>
                                    <a:pt x="2063" y="399"/>
                                    <a:pt x="2070" y="400"/>
                                    <a:pt x="2074" y="398"/>
                                  </a:cubicBezTo>
                                  <a:cubicBezTo>
                                    <a:pt x="2085" y="394"/>
                                    <a:pt x="2096" y="390"/>
                                    <a:pt x="2106" y="383"/>
                                  </a:cubicBezTo>
                                  <a:cubicBezTo>
                                    <a:pt x="2136" y="364"/>
                                    <a:pt x="2166" y="367"/>
                                    <a:pt x="2197" y="379"/>
                                  </a:cubicBezTo>
                                  <a:cubicBezTo>
                                    <a:pt x="2205" y="382"/>
                                    <a:pt x="2210" y="389"/>
                                    <a:pt x="2209" y="398"/>
                                  </a:cubicBezTo>
                                  <a:cubicBezTo>
                                    <a:pt x="2207" y="409"/>
                                    <a:pt x="2203" y="421"/>
                                    <a:pt x="2200" y="432"/>
                                  </a:cubicBezTo>
                                  <a:cubicBezTo>
                                    <a:pt x="2198" y="438"/>
                                    <a:pt x="2192" y="438"/>
                                    <a:pt x="2187" y="438"/>
                                  </a:cubicBezTo>
                                  <a:cubicBezTo>
                                    <a:pt x="2181" y="437"/>
                                    <a:pt x="2175" y="438"/>
                                    <a:pt x="2169" y="439"/>
                                  </a:cubicBezTo>
                                  <a:close/>
                                  <a:moveTo>
                                    <a:pt x="424" y="2007"/>
                                  </a:moveTo>
                                  <a:cubicBezTo>
                                    <a:pt x="423" y="2007"/>
                                    <a:pt x="421" y="2007"/>
                                    <a:pt x="420" y="2007"/>
                                  </a:cubicBezTo>
                                  <a:cubicBezTo>
                                    <a:pt x="435" y="2040"/>
                                    <a:pt x="404" y="2049"/>
                                    <a:pt x="391" y="2070"/>
                                  </a:cubicBezTo>
                                  <a:cubicBezTo>
                                    <a:pt x="379" y="2050"/>
                                    <a:pt x="368" y="2032"/>
                                    <a:pt x="357" y="2013"/>
                                  </a:cubicBezTo>
                                  <a:cubicBezTo>
                                    <a:pt x="365" y="2006"/>
                                    <a:pt x="371" y="1998"/>
                                    <a:pt x="378" y="1990"/>
                                  </a:cubicBezTo>
                                  <a:cubicBezTo>
                                    <a:pt x="386" y="1982"/>
                                    <a:pt x="393" y="1970"/>
                                    <a:pt x="408" y="1981"/>
                                  </a:cubicBezTo>
                                  <a:cubicBezTo>
                                    <a:pt x="399" y="1964"/>
                                    <a:pt x="390" y="1948"/>
                                    <a:pt x="381" y="1933"/>
                                  </a:cubicBezTo>
                                  <a:cubicBezTo>
                                    <a:pt x="380" y="1931"/>
                                    <a:pt x="377" y="1930"/>
                                    <a:pt x="375" y="1929"/>
                                  </a:cubicBezTo>
                                  <a:cubicBezTo>
                                    <a:pt x="374" y="1930"/>
                                    <a:pt x="373" y="1930"/>
                                    <a:pt x="372" y="1930"/>
                                  </a:cubicBezTo>
                                  <a:cubicBezTo>
                                    <a:pt x="382" y="1945"/>
                                    <a:pt x="376" y="1956"/>
                                    <a:pt x="366" y="1967"/>
                                  </a:cubicBezTo>
                                  <a:cubicBezTo>
                                    <a:pt x="359" y="1974"/>
                                    <a:pt x="352" y="1983"/>
                                    <a:pt x="344" y="1991"/>
                                  </a:cubicBezTo>
                                  <a:cubicBezTo>
                                    <a:pt x="329" y="2007"/>
                                    <a:pt x="313" y="2024"/>
                                    <a:pt x="298" y="2040"/>
                                  </a:cubicBezTo>
                                  <a:cubicBezTo>
                                    <a:pt x="292" y="2036"/>
                                    <a:pt x="288" y="2033"/>
                                    <a:pt x="284" y="2031"/>
                                  </a:cubicBezTo>
                                  <a:cubicBezTo>
                                    <a:pt x="283" y="2031"/>
                                    <a:pt x="282" y="2032"/>
                                    <a:pt x="281" y="2033"/>
                                  </a:cubicBezTo>
                                  <a:cubicBezTo>
                                    <a:pt x="291" y="2050"/>
                                    <a:pt x="301" y="2066"/>
                                    <a:pt x="310" y="2083"/>
                                  </a:cubicBezTo>
                                  <a:cubicBezTo>
                                    <a:pt x="311" y="2083"/>
                                    <a:pt x="312" y="2083"/>
                                    <a:pt x="313" y="2083"/>
                                  </a:cubicBezTo>
                                  <a:cubicBezTo>
                                    <a:pt x="306" y="2051"/>
                                    <a:pt x="337" y="2043"/>
                                    <a:pt x="348" y="2021"/>
                                  </a:cubicBezTo>
                                  <a:cubicBezTo>
                                    <a:pt x="358" y="2038"/>
                                    <a:pt x="367" y="2053"/>
                                    <a:pt x="375" y="2069"/>
                                  </a:cubicBezTo>
                                  <a:cubicBezTo>
                                    <a:pt x="379" y="2075"/>
                                    <a:pt x="378" y="2082"/>
                                    <a:pt x="373" y="2088"/>
                                  </a:cubicBezTo>
                                  <a:cubicBezTo>
                                    <a:pt x="367" y="2096"/>
                                    <a:pt x="360" y="2104"/>
                                    <a:pt x="353" y="2111"/>
                                  </a:cubicBezTo>
                                  <a:cubicBezTo>
                                    <a:pt x="346" y="2118"/>
                                    <a:pt x="341" y="2118"/>
                                    <a:pt x="334" y="2111"/>
                                  </a:cubicBezTo>
                                  <a:cubicBezTo>
                                    <a:pt x="333" y="2110"/>
                                    <a:pt x="331" y="2109"/>
                                    <a:pt x="330" y="2108"/>
                                  </a:cubicBezTo>
                                  <a:cubicBezTo>
                                    <a:pt x="329" y="2108"/>
                                    <a:pt x="328" y="2109"/>
                                    <a:pt x="327" y="2110"/>
                                  </a:cubicBezTo>
                                  <a:cubicBezTo>
                                    <a:pt x="337" y="2128"/>
                                    <a:pt x="348" y="2145"/>
                                    <a:pt x="358" y="2161"/>
                                  </a:cubicBezTo>
                                  <a:cubicBezTo>
                                    <a:pt x="361" y="2152"/>
                                    <a:pt x="361" y="2141"/>
                                    <a:pt x="366" y="2134"/>
                                  </a:cubicBezTo>
                                  <a:cubicBezTo>
                                    <a:pt x="390" y="2106"/>
                                    <a:pt x="415" y="2080"/>
                                    <a:pt x="440" y="2053"/>
                                  </a:cubicBezTo>
                                  <a:cubicBezTo>
                                    <a:pt x="445" y="2057"/>
                                    <a:pt x="450" y="2060"/>
                                    <a:pt x="455" y="2064"/>
                                  </a:cubicBezTo>
                                  <a:cubicBezTo>
                                    <a:pt x="456" y="2063"/>
                                    <a:pt x="456" y="2062"/>
                                    <a:pt x="457" y="2061"/>
                                  </a:cubicBezTo>
                                  <a:cubicBezTo>
                                    <a:pt x="446" y="2043"/>
                                    <a:pt x="435" y="2025"/>
                                    <a:pt x="424" y="2007"/>
                                  </a:cubicBezTo>
                                  <a:close/>
                                  <a:moveTo>
                                    <a:pt x="1840" y="2721"/>
                                  </a:moveTo>
                                  <a:cubicBezTo>
                                    <a:pt x="1846" y="2719"/>
                                    <a:pt x="1851" y="2719"/>
                                    <a:pt x="1857" y="2717"/>
                                  </a:cubicBezTo>
                                  <a:cubicBezTo>
                                    <a:pt x="1884" y="2707"/>
                                    <a:pt x="1911" y="2659"/>
                                    <a:pt x="1904" y="2630"/>
                                  </a:cubicBezTo>
                                  <a:cubicBezTo>
                                    <a:pt x="1901" y="2617"/>
                                    <a:pt x="1897" y="2603"/>
                                    <a:pt x="1893" y="2590"/>
                                  </a:cubicBezTo>
                                  <a:cubicBezTo>
                                    <a:pt x="1888" y="2575"/>
                                    <a:pt x="1880" y="2562"/>
                                    <a:pt x="1867" y="2553"/>
                                  </a:cubicBezTo>
                                  <a:cubicBezTo>
                                    <a:pt x="1842" y="2536"/>
                                    <a:pt x="1810" y="2545"/>
                                    <a:pt x="1793" y="2572"/>
                                  </a:cubicBezTo>
                                  <a:cubicBezTo>
                                    <a:pt x="1772" y="2606"/>
                                    <a:pt x="1774" y="2664"/>
                                    <a:pt x="1797" y="2696"/>
                                  </a:cubicBezTo>
                                  <a:cubicBezTo>
                                    <a:pt x="1808" y="2710"/>
                                    <a:pt x="1821" y="2720"/>
                                    <a:pt x="1840" y="2721"/>
                                  </a:cubicBezTo>
                                  <a:close/>
                                  <a:moveTo>
                                    <a:pt x="2476" y="2226"/>
                                  </a:moveTo>
                                  <a:cubicBezTo>
                                    <a:pt x="2472" y="2225"/>
                                    <a:pt x="2471" y="2225"/>
                                    <a:pt x="2470" y="2225"/>
                                  </a:cubicBezTo>
                                  <a:cubicBezTo>
                                    <a:pt x="2441" y="2217"/>
                                    <a:pt x="2413" y="2209"/>
                                    <a:pt x="2384" y="2202"/>
                                  </a:cubicBezTo>
                                  <a:cubicBezTo>
                                    <a:pt x="2379" y="2200"/>
                                    <a:pt x="2371" y="2199"/>
                                    <a:pt x="2368" y="2201"/>
                                  </a:cubicBezTo>
                                  <a:cubicBezTo>
                                    <a:pt x="2359" y="2208"/>
                                    <a:pt x="2353" y="2216"/>
                                    <a:pt x="2346" y="2224"/>
                                  </a:cubicBezTo>
                                  <a:cubicBezTo>
                                    <a:pt x="2346" y="2225"/>
                                    <a:pt x="2346" y="2225"/>
                                    <a:pt x="2347" y="2226"/>
                                  </a:cubicBezTo>
                                  <a:cubicBezTo>
                                    <a:pt x="2361" y="2221"/>
                                    <a:pt x="2369" y="2228"/>
                                    <a:pt x="2375" y="2239"/>
                                  </a:cubicBezTo>
                                  <a:cubicBezTo>
                                    <a:pt x="2387" y="2259"/>
                                    <a:pt x="2400" y="2279"/>
                                    <a:pt x="2412" y="2299"/>
                                  </a:cubicBezTo>
                                  <a:cubicBezTo>
                                    <a:pt x="2422" y="2314"/>
                                    <a:pt x="2433" y="2328"/>
                                    <a:pt x="2426" y="2348"/>
                                  </a:cubicBezTo>
                                  <a:cubicBezTo>
                                    <a:pt x="2426" y="2349"/>
                                    <a:pt x="2427" y="2349"/>
                                    <a:pt x="2428" y="2349"/>
                                  </a:cubicBezTo>
                                  <a:cubicBezTo>
                                    <a:pt x="2437" y="2338"/>
                                    <a:pt x="2446" y="2328"/>
                                    <a:pt x="2456" y="2317"/>
                                  </a:cubicBezTo>
                                  <a:cubicBezTo>
                                    <a:pt x="2452" y="2316"/>
                                    <a:pt x="2450" y="2315"/>
                                    <a:pt x="2448" y="2315"/>
                                  </a:cubicBezTo>
                                  <a:cubicBezTo>
                                    <a:pt x="2438" y="2315"/>
                                    <a:pt x="2433" y="2309"/>
                                    <a:pt x="2428" y="2301"/>
                                  </a:cubicBezTo>
                                  <a:cubicBezTo>
                                    <a:pt x="2418" y="2285"/>
                                    <a:pt x="2408" y="2269"/>
                                    <a:pt x="2398" y="2253"/>
                                  </a:cubicBezTo>
                                  <a:cubicBezTo>
                                    <a:pt x="2393" y="2246"/>
                                    <a:pt x="2389" y="2239"/>
                                    <a:pt x="2383" y="2230"/>
                                  </a:cubicBezTo>
                                  <a:cubicBezTo>
                                    <a:pt x="2426" y="2241"/>
                                    <a:pt x="2466" y="2252"/>
                                    <a:pt x="2506" y="2262"/>
                                  </a:cubicBezTo>
                                  <a:cubicBezTo>
                                    <a:pt x="2506" y="2262"/>
                                    <a:pt x="2507" y="2261"/>
                                    <a:pt x="2508" y="2261"/>
                                  </a:cubicBezTo>
                                  <a:cubicBezTo>
                                    <a:pt x="2506" y="2255"/>
                                    <a:pt x="2504" y="2249"/>
                                    <a:pt x="2501" y="2244"/>
                                  </a:cubicBezTo>
                                  <a:cubicBezTo>
                                    <a:pt x="2485" y="2217"/>
                                    <a:pt x="2468" y="2191"/>
                                    <a:pt x="2452" y="2164"/>
                                  </a:cubicBezTo>
                                  <a:cubicBezTo>
                                    <a:pt x="2442" y="2149"/>
                                    <a:pt x="2433" y="2134"/>
                                    <a:pt x="2448" y="2117"/>
                                  </a:cubicBezTo>
                                  <a:cubicBezTo>
                                    <a:pt x="2441" y="2117"/>
                                    <a:pt x="2418" y="2138"/>
                                    <a:pt x="2411" y="2150"/>
                                  </a:cubicBezTo>
                                  <a:cubicBezTo>
                                    <a:pt x="2410" y="2152"/>
                                    <a:pt x="2411" y="2154"/>
                                    <a:pt x="2411" y="2158"/>
                                  </a:cubicBezTo>
                                  <a:cubicBezTo>
                                    <a:pt x="2419" y="2153"/>
                                    <a:pt x="2425" y="2147"/>
                                    <a:pt x="2431" y="2156"/>
                                  </a:cubicBezTo>
                                  <a:cubicBezTo>
                                    <a:pt x="2446" y="2178"/>
                                    <a:pt x="2460" y="2201"/>
                                    <a:pt x="2476" y="2226"/>
                                  </a:cubicBezTo>
                                  <a:close/>
                                  <a:moveTo>
                                    <a:pt x="787" y="2535"/>
                                  </a:moveTo>
                                  <a:cubicBezTo>
                                    <a:pt x="786" y="2534"/>
                                    <a:pt x="785" y="2533"/>
                                    <a:pt x="785" y="2532"/>
                                  </a:cubicBezTo>
                                  <a:cubicBezTo>
                                    <a:pt x="781" y="2533"/>
                                    <a:pt x="778" y="2534"/>
                                    <a:pt x="774" y="2536"/>
                                  </a:cubicBezTo>
                                  <a:cubicBezTo>
                                    <a:pt x="753" y="2547"/>
                                    <a:pt x="734" y="2543"/>
                                    <a:pt x="719" y="2525"/>
                                  </a:cubicBezTo>
                                  <a:cubicBezTo>
                                    <a:pt x="716" y="2521"/>
                                    <a:pt x="714" y="2514"/>
                                    <a:pt x="715" y="2510"/>
                                  </a:cubicBezTo>
                                  <a:cubicBezTo>
                                    <a:pt x="721" y="2493"/>
                                    <a:pt x="727" y="2476"/>
                                    <a:pt x="734" y="2459"/>
                                  </a:cubicBezTo>
                                  <a:cubicBezTo>
                                    <a:pt x="753" y="2471"/>
                                    <a:pt x="777" y="2480"/>
                                    <a:pt x="769" y="2512"/>
                                  </a:cubicBezTo>
                                  <a:cubicBezTo>
                                    <a:pt x="780" y="2496"/>
                                    <a:pt x="785" y="2477"/>
                                    <a:pt x="793" y="2459"/>
                                  </a:cubicBezTo>
                                  <a:cubicBezTo>
                                    <a:pt x="790" y="2459"/>
                                    <a:pt x="789" y="2459"/>
                                    <a:pt x="788" y="2460"/>
                                  </a:cubicBezTo>
                                  <a:cubicBezTo>
                                    <a:pt x="767" y="2473"/>
                                    <a:pt x="757" y="2462"/>
                                    <a:pt x="741" y="2447"/>
                                  </a:cubicBezTo>
                                  <a:cubicBezTo>
                                    <a:pt x="740" y="2446"/>
                                    <a:pt x="739" y="2444"/>
                                    <a:pt x="740" y="2442"/>
                                  </a:cubicBezTo>
                                  <a:cubicBezTo>
                                    <a:pt x="746" y="2426"/>
                                    <a:pt x="752" y="2410"/>
                                    <a:pt x="759" y="2392"/>
                                  </a:cubicBezTo>
                                  <a:cubicBezTo>
                                    <a:pt x="780" y="2408"/>
                                    <a:pt x="809" y="2417"/>
                                    <a:pt x="801" y="2454"/>
                                  </a:cubicBezTo>
                                  <a:cubicBezTo>
                                    <a:pt x="805" y="2452"/>
                                    <a:pt x="807" y="2451"/>
                                    <a:pt x="808" y="2450"/>
                                  </a:cubicBezTo>
                                  <a:cubicBezTo>
                                    <a:pt x="811" y="2441"/>
                                    <a:pt x="814" y="2432"/>
                                    <a:pt x="817" y="2422"/>
                                  </a:cubicBezTo>
                                  <a:cubicBezTo>
                                    <a:pt x="818" y="2421"/>
                                    <a:pt x="816" y="2418"/>
                                    <a:pt x="814" y="2417"/>
                                  </a:cubicBezTo>
                                  <a:cubicBezTo>
                                    <a:pt x="788" y="2399"/>
                                    <a:pt x="762" y="2380"/>
                                    <a:pt x="735" y="2362"/>
                                  </a:cubicBezTo>
                                  <a:cubicBezTo>
                                    <a:pt x="733" y="2361"/>
                                    <a:pt x="730" y="2362"/>
                                    <a:pt x="728" y="2361"/>
                                  </a:cubicBezTo>
                                  <a:cubicBezTo>
                                    <a:pt x="739" y="2373"/>
                                    <a:pt x="737" y="2385"/>
                                    <a:pt x="733" y="2397"/>
                                  </a:cubicBezTo>
                                  <a:cubicBezTo>
                                    <a:pt x="721" y="2427"/>
                                    <a:pt x="711" y="2456"/>
                                    <a:pt x="700" y="2485"/>
                                  </a:cubicBezTo>
                                  <a:cubicBezTo>
                                    <a:pt x="695" y="2497"/>
                                    <a:pt x="692" y="2511"/>
                                    <a:pt x="673" y="2506"/>
                                  </a:cubicBezTo>
                                  <a:cubicBezTo>
                                    <a:pt x="673" y="2507"/>
                                    <a:pt x="674" y="2508"/>
                                    <a:pt x="674" y="2509"/>
                                  </a:cubicBezTo>
                                  <a:cubicBezTo>
                                    <a:pt x="704" y="2529"/>
                                    <a:pt x="734" y="2550"/>
                                    <a:pt x="764" y="2570"/>
                                  </a:cubicBezTo>
                                  <a:cubicBezTo>
                                    <a:pt x="772" y="2558"/>
                                    <a:pt x="779" y="2546"/>
                                    <a:pt x="787" y="2535"/>
                                  </a:cubicBezTo>
                                  <a:close/>
                                  <a:moveTo>
                                    <a:pt x="2330" y="2441"/>
                                  </a:moveTo>
                                  <a:cubicBezTo>
                                    <a:pt x="2331" y="2442"/>
                                    <a:pt x="2332" y="2442"/>
                                    <a:pt x="2333" y="2443"/>
                                  </a:cubicBezTo>
                                  <a:cubicBezTo>
                                    <a:pt x="2356" y="2421"/>
                                    <a:pt x="2379" y="2400"/>
                                    <a:pt x="2401" y="2377"/>
                                  </a:cubicBezTo>
                                  <a:cubicBezTo>
                                    <a:pt x="2414" y="2363"/>
                                    <a:pt x="2409" y="2335"/>
                                    <a:pt x="2393" y="2327"/>
                                  </a:cubicBezTo>
                                  <a:cubicBezTo>
                                    <a:pt x="2402" y="2364"/>
                                    <a:pt x="2382" y="2387"/>
                                    <a:pt x="2353" y="2406"/>
                                  </a:cubicBezTo>
                                  <a:cubicBezTo>
                                    <a:pt x="2344" y="2389"/>
                                    <a:pt x="2336" y="2373"/>
                                    <a:pt x="2328" y="2356"/>
                                  </a:cubicBezTo>
                                  <a:cubicBezTo>
                                    <a:pt x="2327" y="2354"/>
                                    <a:pt x="2328" y="2350"/>
                                    <a:pt x="2330" y="2348"/>
                                  </a:cubicBezTo>
                                  <a:cubicBezTo>
                                    <a:pt x="2336" y="2342"/>
                                    <a:pt x="2344" y="2336"/>
                                    <a:pt x="2350" y="2329"/>
                                  </a:cubicBezTo>
                                  <a:cubicBezTo>
                                    <a:pt x="2355" y="2325"/>
                                    <a:pt x="2360" y="2325"/>
                                    <a:pt x="2365" y="2328"/>
                                  </a:cubicBezTo>
                                  <a:cubicBezTo>
                                    <a:pt x="2369" y="2330"/>
                                    <a:pt x="2373" y="2331"/>
                                    <a:pt x="2377" y="2333"/>
                                  </a:cubicBezTo>
                                  <a:cubicBezTo>
                                    <a:pt x="2371" y="2316"/>
                                    <a:pt x="2363" y="2301"/>
                                    <a:pt x="2355" y="2287"/>
                                  </a:cubicBezTo>
                                  <a:cubicBezTo>
                                    <a:pt x="2354" y="2285"/>
                                    <a:pt x="2351" y="2284"/>
                                    <a:pt x="2349" y="2282"/>
                                  </a:cubicBezTo>
                                  <a:cubicBezTo>
                                    <a:pt x="2348" y="2283"/>
                                    <a:pt x="2347" y="2283"/>
                                    <a:pt x="2347" y="2283"/>
                                  </a:cubicBezTo>
                                  <a:cubicBezTo>
                                    <a:pt x="2360" y="2313"/>
                                    <a:pt x="2335" y="2324"/>
                                    <a:pt x="2320" y="2340"/>
                                  </a:cubicBezTo>
                                  <a:cubicBezTo>
                                    <a:pt x="2312" y="2326"/>
                                    <a:pt x="2305" y="2313"/>
                                    <a:pt x="2298" y="2299"/>
                                  </a:cubicBezTo>
                                  <a:cubicBezTo>
                                    <a:pt x="2297" y="2295"/>
                                    <a:pt x="2298" y="2288"/>
                                    <a:pt x="2300" y="2285"/>
                                  </a:cubicBezTo>
                                  <a:cubicBezTo>
                                    <a:pt x="2307" y="2278"/>
                                    <a:pt x="2316" y="2271"/>
                                    <a:pt x="2323" y="2264"/>
                                  </a:cubicBezTo>
                                  <a:cubicBezTo>
                                    <a:pt x="2329" y="2259"/>
                                    <a:pt x="2335" y="2258"/>
                                    <a:pt x="2342" y="2261"/>
                                  </a:cubicBezTo>
                                  <a:cubicBezTo>
                                    <a:pt x="2347" y="2263"/>
                                    <a:pt x="2351" y="2265"/>
                                    <a:pt x="2356" y="2267"/>
                                  </a:cubicBezTo>
                                  <a:cubicBezTo>
                                    <a:pt x="2356" y="2266"/>
                                    <a:pt x="2357" y="2266"/>
                                    <a:pt x="2357" y="2265"/>
                                  </a:cubicBezTo>
                                  <a:cubicBezTo>
                                    <a:pt x="2352" y="2254"/>
                                    <a:pt x="2346" y="2244"/>
                                    <a:pt x="2340" y="2232"/>
                                  </a:cubicBezTo>
                                  <a:cubicBezTo>
                                    <a:pt x="2312" y="2258"/>
                                    <a:pt x="2286" y="2283"/>
                                    <a:pt x="2260" y="2308"/>
                                  </a:cubicBezTo>
                                  <a:cubicBezTo>
                                    <a:pt x="2276" y="2308"/>
                                    <a:pt x="2277" y="2309"/>
                                    <a:pt x="2284" y="2323"/>
                                  </a:cubicBezTo>
                                  <a:cubicBezTo>
                                    <a:pt x="2298" y="2350"/>
                                    <a:pt x="2312" y="2378"/>
                                    <a:pt x="2327" y="2405"/>
                                  </a:cubicBezTo>
                                  <a:cubicBezTo>
                                    <a:pt x="2333" y="2417"/>
                                    <a:pt x="2337" y="2428"/>
                                    <a:pt x="2330" y="2441"/>
                                  </a:cubicBezTo>
                                  <a:close/>
                                  <a:moveTo>
                                    <a:pt x="2073" y="2565"/>
                                  </a:moveTo>
                                  <a:cubicBezTo>
                                    <a:pt x="2068" y="2571"/>
                                    <a:pt x="2075" y="2591"/>
                                    <a:pt x="2088" y="2611"/>
                                  </a:cubicBezTo>
                                  <a:cubicBezTo>
                                    <a:pt x="2097" y="2608"/>
                                    <a:pt x="2106" y="2604"/>
                                    <a:pt x="2115" y="2601"/>
                                  </a:cubicBezTo>
                                  <a:cubicBezTo>
                                    <a:pt x="2139" y="2594"/>
                                    <a:pt x="2153" y="2573"/>
                                    <a:pt x="2152" y="2547"/>
                                  </a:cubicBezTo>
                                  <a:cubicBezTo>
                                    <a:pt x="2152" y="2524"/>
                                    <a:pt x="2137" y="2508"/>
                                    <a:pt x="2113" y="2502"/>
                                  </a:cubicBezTo>
                                  <a:cubicBezTo>
                                    <a:pt x="2103" y="2500"/>
                                    <a:pt x="2093" y="2497"/>
                                    <a:pt x="2083" y="2494"/>
                                  </a:cubicBezTo>
                                  <a:cubicBezTo>
                                    <a:pt x="2074" y="2491"/>
                                    <a:pt x="2067" y="2485"/>
                                    <a:pt x="2067" y="2475"/>
                                  </a:cubicBezTo>
                                  <a:cubicBezTo>
                                    <a:pt x="2066" y="2465"/>
                                    <a:pt x="2074" y="2451"/>
                                    <a:pt x="2083" y="2448"/>
                                  </a:cubicBezTo>
                                  <a:cubicBezTo>
                                    <a:pt x="2093" y="2444"/>
                                    <a:pt x="2101" y="2448"/>
                                    <a:pt x="2108" y="2455"/>
                                  </a:cubicBezTo>
                                  <a:cubicBezTo>
                                    <a:pt x="2109" y="2457"/>
                                    <a:pt x="2110" y="2459"/>
                                    <a:pt x="2112" y="2460"/>
                                  </a:cubicBezTo>
                                  <a:cubicBezTo>
                                    <a:pt x="2116" y="2463"/>
                                    <a:pt x="2119" y="2466"/>
                                    <a:pt x="2123" y="2469"/>
                                  </a:cubicBezTo>
                                  <a:cubicBezTo>
                                    <a:pt x="2122" y="2464"/>
                                    <a:pt x="2123" y="2459"/>
                                    <a:pt x="2121" y="2455"/>
                                  </a:cubicBezTo>
                                  <a:cubicBezTo>
                                    <a:pt x="2117" y="2444"/>
                                    <a:pt x="2112" y="2433"/>
                                    <a:pt x="2108" y="2424"/>
                                  </a:cubicBezTo>
                                  <a:cubicBezTo>
                                    <a:pt x="2097" y="2428"/>
                                    <a:pt x="2088" y="2432"/>
                                    <a:pt x="2078" y="2436"/>
                                  </a:cubicBezTo>
                                  <a:cubicBezTo>
                                    <a:pt x="2065" y="2441"/>
                                    <a:pt x="2055" y="2450"/>
                                    <a:pt x="2052" y="2465"/>
                                  </a:cubicBezTo>
                                  <a:cubicBezTo>
                                    <a:pt x="2044" y="2496"/>
                                    <a:pt x="2059" y="2520"/>
                                    <a:pt x="2090" y="2527"/>
                                  </a:cubicBezTo>
                                  <a:cubicBezTo>
                                    <a:pt x="2099" y="2529"/>
                                    <a:pt x="2107" y="2531"/>
                                    <a:pt x="2115" y="2534"/>
                                  </a:cubicBezTo>
                                  <a:cubicBezTo>
                                    <a:pt x="2128" y="2539"/>
                                    <a:pt x="2132" y="2545"/>
                                    <a:pt x="2133" y="2559"/>
                                  </a:cubicBezTo>
                                  <a:cubicBezTo>
                                    <a:pt x="2133" y="2571"/>
                                    <a:pt x="2131" y="2582"/>
                                    <a:pt x="2118" y="2587"/>
                                  </a:cubicBezTo>
                                  <a:cubicBezTo>
                                    <a:pt x="2107" y="2592"/>
                                    <a:pt x="2096" y="2589"/>
                                    <a:pt x="2086" y="2579"/>
                                  </a:cubicBezTo>
                                  <a:cubicBezTo>
                                    <a:pt x="2082" y="2575"/>
                                    <a:pt x="2078" y="2570"/>
                                    <a:pt x="2073" y="2565"/>
                                  </a:cubicBezTo>
                                  <a:close/>
                                  <a:moveTo>
                                    <a:pt x="1964" y="2548"/>
                                  </a:moveTo>
                                  <a:cubicBezTo>
                                    <a:pt x="1966" y="2573"/>
                                    <a:pt x="1957" y="2582"/>
                                    <a:pt x="1926" y="2587"/>
                                  </a:cubicBezTo>
                                  <a:cubicBezTo>
                                    <a:pt x="1924" y="2576"/>
                                    <a:pt x="1922" y="2564"/>
                                    <a:pt x="1919" y="2553"/>
                                  </a:cubicBezTo>
                                  <a:cubicBezTo>
                                    <a:pt x="1914" y="2531"/>
                                    <a:pt x="1914" y="2530"/>
                                    <a:pt x="1936" y="2523"/>
                                  </a:cubicBezTo>
                                  <a:cubicBezTo>
                                    <a:pt x="1958" y="2516"/>
                                    <a:pt x="1957" y="2509"/>
                                    <a:pt x="1975" y="2532"/>
                                  </a:cubicBezTo>
                                  <a:cubicBezTo>
                                    <a:pt x="1975" y="2533"/>
                                    <a:pt x="1976" y="2533"/>
                                    <a:pt x="1979" y="2533"/>
                                  </a:cubicBezTo>
                                  <a:cubicBezTo>
                                    <a:pt x="1977" y="2520"/>
                                    <a:pt x="1974" y="2508"/>
                                    <a:pt x="1972" y="2495"/>
                                  </a:cubicBezTo>
                                  <a:cubicBezTo>
                                    <a:pt x="1940" y="2507"/>
                                    <a:pt x="1911" y="2519"/>
                                    <a:pt x="1882" y="2531"/>
                                  </a:cubicBezTo>
                                  <a:cubicBezTo>
                                    <a:pt x="1880" y="2532"/>
                                    <a:pt x="1878" y="2535"/>
                                    <a:pt x="1874" y="2539"/>
                                  </a:cubicBezTo>
                                  <a:cubicBezTo>
                                    <a:pt x="1890" y="2537"/>
                                    <a:pt x="1893" y="2540"/>
                                    <a:pt x="1896" y="2553"/>
                                  </a:cubicBezTo>
                                  <a:cubicBezTo>
                                    <a:pt x="1903" y="2587"/>
                                    <a:pt x="1911" y="2622"/>
                                    <a:pt x="1918" y="2656"/>
                                  </a:cubicBezTo>
                                  <a:cubicBezTo>
                                    <a:pt x="1921" y="2669"/>
                                    <a:pt x="1923" y="2681"/>
                                    <a:pt x="1907" y="2688"/>
                                  </a:cubicBezTo>
                                  <a:cubicBezTo>
                                    <a:pt x="1910" y="2690"/>
                                    <a:pt x="1912" y="2693"/>
                                    <a:pt x="1914" y="2692"/>
                                  </a:cubicBezTo>
                                  <a:cubicBezTo>
                                    <a:pt x="1929" y="2687"/>
                                    <a:pt x="1944" y="2681"/>
                                    <a:pt x="1959" y="2675"/>
                                  </a:cubicBezTo>
                                  <a:cubicBezTo>
                                    <a:pt x="1960" y="2674"/>
                                    <a:pt x="1960" y="2673"/>
                                    <a:pt x="1960" y="2672"/>
                                  </a:cubicBezTo>
                                  <a:cubicBezTo>
                                    <a:pt x="1940" y="2667"/>
                                    <a:pt x="1940" y="2650"/>
                                    <a:pt x="1936" y="2635"/>
                                  </a:cubicBezTo>
                                  <a:cubicBezTo>
                                    <a:pt x="1935" y="2632"/>
                                    <a:pt x="1935" y="2629"/>
                                    <a:pt x="1934" y="2627"/>
                                  </a:cubicBezTo>
                                  <a:cubicBezTo>
                                    <a:pt x="1928" y="2598"/>
                                    <a:pt x="1928" y="2598"/>
                                    <a:pt x="1957" y="2592"/>
                                  </a:cubicBezTo>
                                  <a:cubicBezTo>
                                    <a:pt x="1964" y="2591"/>
                                    <a:pt x="1968" y="2593"/>
                                    <a:pt x="1972" y="2598"/>
                                  </a:cubicBezTo>
                                  <a:cubicBezTo>
                                    <a:pt x="1974" y="2601"/>
                                    <a:pt x="1977" y="2604"/>
                                    <a:pt x="1980" y="2607"/>
                                  </a:cubicBezTo>
                                  <a:cubicBezTo>
                                    <a:pt x="1982" y="2591"/>
                                    <a:pt x="1971" y="2551"/>
                                    <a:pt x="1964" y="2548"/>
                                  </a:cubicBezTo>
                                  <a:close/>
                                  <a:moveTo>
                                    <a:pt x="2502" y="2020"/>
                                  </a:moveTo>
                                  <a:cubicBezTo>
                                    <a:pt x="2492" y="2032"/>
                                    <a:pt x="2482" y="2043"/>
                                    <a:pt x="2473" y="2054"/>
                                  </a:cubicBezTo>
                                  <a:cubicBezTo>
                                    <a:pt x="2439" y="2097"/>
                                    <a:pt x="2445" y="2162"/>
                                    <a:pt x="2486" y="2197"/>
                                  </a:cubicBezTo>
                                  <a:cubicBezTo>
                                    <a:pt x="2507" y="2215"/>
                                    <a:pt x="2531" y="2214"/>
                                    <a:pt x="2551" y="2194"/>
                                  </a:cubicBezTo>
                                  <a:cubicBezTo>
                                    <a:pt x="2564" y="2181"/>
                                    <a:pt x="2574" y="2165"/>
                                    <a:pt x="2577" y="2147"/>
                                  </a:cubicBezTo>
                                  <a:cubicBezTo>
                                    <a:pt x="2579" y="2136"/>
                                    <a:pt x="2579" y="2124"/>
                                    <a:pt x="2580" y="2113"/>
                                  </a:cubicBezTo>
                                  <a:cubicBezTo>
                                    <a:pt x="2580" y="2111"/>
                                    <a:pt x="2576" y="2109"/>
                                    <a:pt x="2575" y="2107"/>
                                  </a:cubicBezTo>
                                  <a:cubicBezTo>
                                    <a:pt x="2574" y="2109"/>
                                    <a:pt x="2573" y="2111"/>
                                    <a:pt x="2572" y="2113"/>
                                  </a:cubicBezTo>
                                  <a:cubicBezTo>
                                    <a:pt x="2566" y="2131"/>
                                    <a:pt x="2563" y="2150"/>
                                    <a:pt x="2555" y="2167"/>
                                  </a:cubicBezTo>
                                  <a:cubicBezTo>
                                    <a:pt x="2546" y="2186"/>
                                    <a:pt x="2528" y="2190"/>
                                    <a:pt x="2510" y="2178"/>
                                  </a:cubicBezTo>
                                  <a:cubicBezTo>
                                    <a:pt x="2502" y="2173"/>
                                    <a:pt x="2494" y="2166"/>
                                    <a:pt x="2488" y="2158"/>
                                  </a:cubicBezTo>
                                  <a:cubicBezTo>
                                    <a:pt x="2468" y="2133"/>
                                    <a:pt x="2460" y="2105"/>
                                    <a:pt x="2474" y="2074"/>
                                  </a:cubicBezTo>
                                  <a:cubicBezTo>
                                    <a:pt x="2482" y="2057"/>
                                    <a:pt x="2495" y="2044"/>
                                    <a:pt x="2520" y="2055"/>
                                  </a:cubicBezTo>
                                  <a:cubicBezTo>
                                    <a:pt x="2521" y="2055"/>
                                    <a:pt x="2523" y="2056"/>
                                    <a:pt x="2524" y="2056"/>
                                  </a:cubicBezTo>
                                  <a:cubicBezTo>
                                    <a:pt x="2526" y="2056"/>
                                    <a:pt x="2528" y="2055"/>
                                    <a:pt x="2530" y="2055"/>
                                  </a:cubicBezTo>
                                  <a:cubicBezTo>
                                    <a:pt x="2529" y="2053"/>
                                    <a:pt x="2529" y="2050"/>
                                    <a:pt x="2528" y="2049"/>
                                  </a:cubicBezTo>
                                  <a:cubicBezTo>
                                    <a:pt x="2520" y="2039"/>
                                    <a:pt x="2511" y="2029"/>
                                    <a:pt x="2502" y="2020"/>
                                  </a:cubicBezTo>
                                  <a:close/>
                                  <a:moveTo>
                                    <a:pt x="297" y="1985"/>
                                  </a:moveTo>
                                  <a:cubicBezTo>
                                    <a:pt x="294" y="1984"/>
                                    <a:pt x="291" y="1982"/>
                                    <a:pt x="289" y="1981"/>
                                  </a:cubicBezTo>
                                  <a:cubicBezTo>
                                    <a:pt x="274" y="1973"/>
                                    <a:pt x="263" y="1961"/>
                                    <a:pt x="257" y="1944"/>
                                  </a:cubicBezTo>
                                  <a:cubicBezTo>
                                    <a:pt x="244" y="1903"/>
                                    <a:pt x="266" y="1861"/>
                                    <a:pt x="308" y="1848"/>
                                  </a:cubicBezTo>
                                  <a:cubicBezTo>
                                    <a:pt x="322" y="1844"/>
                                    <a:pt x="336" y="1848"/>
                                    <a:pt x="345" y="1861"/>
                                  </a:cubicBezTo>
                                  <a:cubicBezTo>
                                    <a:pt x="355" y="1875"/>
                                    <a:pt x="361" y="1891"/>
                                    <a:pt x="356" y="1909"/>
                                  </a:cubicBezTo>
                                  <a:cubicBezTo>
                                    <a:pt x="354" y="1919"/>
                                    <a:pt x="349" y="1929"/>
                                    <a:pt x="345" y="1940"/>
                                  </a:cubicBezTo>
                                  <a:cubicBezTo>
                                    <a:pt x="344" y="1942"/>
                                    <a:pt x="344" y="1944"/>
                                    <a:pt x="344" y="1946"/>
                                  </a:cubicBezTo>
                                  <a:cubicBezTo>
                                    <a:pt x="346" y="1946"/>
                                    <a:pt x="349" y="1946"/>
                                    <a:pt x="350" y="1945"/>
                                  </a:cubicBezTo>
                                  <a:cubicBezTo>
                                    <a:pt x="359" y="1939"/>
                                    <a:pt x="367" y="1932"/>
                                    <a:pt x="375" y="1925"/>
                                  </a:cubicBezTo>
                                  <a:cubicBezTo>
                                    <a:pt x="376" y="1923"/>
                                    <a:pt x="377" y="1919"/>
                                    <a:pt x="376" y="1916"/>
                                  </a:cubicBezTo>
                                  <a:cubicBezTo>
                                    <a:pt x="373" y="1903"/>
                                    <a:pt x="370" y="1890"/>
                                    <a:pt x="364" y="1877"/>
                                  </a:cubicBezTo>
                                  <a:cubicBezTo>
                                    <a:pt x="358" y="1863"/>
                                    <a:pt x="352" y="1849"/>
                                    <a:pt x="342" y="1837"/>
                                  </a:cubicBezTo>
                                  <a:cubicBezTo>
                                    <a:pt x="327" y="1818"/>
                                    <a:pt x="303" y="1815"/>
                                    <a:pt x="282" y="1826"/>
                                  </a:cubicBezTo>
                                  <a:cubicBezTo>
                                    <a:pt x="256" y="1840"/>
                                    <a:pt x="243" y="1863"/>
                                    <a:pt x="238" y="1891"/>
                                  </a:cubicBezTo>
                                  <a:cubicBezTo>
                                    <a:pt x="231" y="1933"/>
                                    <a:pt x="253" y="1976"/>
                                    <a:pt x="291" y="1993"/>
                                  </a:cubicBezTo>
                                  <a:cubicBezTo>
                                    <a:pt x="293" y="1991"/>
                                    <a:pt x="295" y="1989"/>
                                    <a:pt x="297" y="1985"/>
                                  </a:cubicBezTo>
                                  <a:close/>
                                  <a:moveTo>
                                    <a:pt x="845" y="2621"/>
                                  </a:moveTo>
                                  <a:cubicBezTo>
                                    <a:pt x="856" y="2626"/>
                                    <a:pt x="867" y="2630"/>
                                    <a:pt x="877" y="2635"/>
                                  </a:cubicBezTo>
                                  <a:cubicBezTo>
                                    <a:pt x="878" y="2634"/>
                                    <a:pt x="878" y="2634"/>
                                    <a:pt x="879" y="2634"/>
                                  </a:cubicBezTo>
                                  <a:cubicBezTo>
                                    <a:pt x="868" y="2620"/>
                                    <a:pt x="874" y="2608"/>
                                    <a:pt x="883" y="2596"/>
                                  </a:cubicBezTo>
                                  <a:cubicBezTo>
                                    <a:pt x="892" y="2584"/>
                                    <a:pt x="890" y="2585"/>
                                    <a:pt x="903" y="2591"/>
                                  </a:cubicBezTo>
                                  <a:cubicBezTo>
                                    <a:pt x="905" y="2592"/>
                                    <a:pt x="908" y="2593"/>
                                    <a:pt x="911" y="2594"/>
                                  </a:cubicBezTo>
                                  <a:cubicBezTo>
                                    <a:pt x="930" y="2600"/>
                                    <a:pt x="938" y="2612"/>
                                    <a:pt x="935" y="2632"/>
                                  </a:cubicBezTo>
                                  <a:cubicBezTo>
                                    <a:pt x="934" y="2641"/>
                                    <a:pt x="935" y="2651"/>
                                    <a:pt x="921" y="2654"/>
                                  </a:cubicBezTo>
                                  <a:cubicBezTo>
                                    <a:pt x="935" y="2661"/>
                                    <a:pt x="949" y="2667"/>
                                    <a:pt x="964" y="2674"/>
                                  </a:cubicBezTo>
                                  <a:cubicBezTo>
                                    <a:pt x="950" y="2610"/>
                                    <a:pt x="954" y="2546"/>
                                    <a:pt x="943" y="2483"/>
                                  </a:cubicBezTo>
                                  <a:cubicBezTo>
                                    <a:pt x="938" y="2488"/>
                                    <a:pt x="934" y="2493"/>
                                    <a:pt x="931" y="2498"/>
                                  </a:cubicBezTo>
                                  <a:cubicBezTo>
                                    <a:pt x="903" y="2539"/>
                                    <a:pt x="881" y="2584"/>
                                    <a:pt x="845" y="2621"/>
                                  </a:cubicBezTo>
                                  <a:close/>
                                  <a:moveTo>
                                    <a:pt x="1075" y="2678"/>
                                  </a:moveTo>
                                  <a:cubicBezTo>
                                    <a:pt x="1070" y="2680"/>
                                    <a:pt x="1067" y="2682"/>
                                    <a:pt x="1063" y="2684"/>
                                  </a:cubicBezTo>
                                  <a:cubicBezTo>
                                    <a:pt x="1036" y="2696"/>
                                    <a:pt x="1013" y="2686"/>
                                    <a:pt x="1004" y="2658"/>
                                  </a:cubicBezTo>
                                  <a:cubicBezTo>
                                    <a:pt x="993" y="2622"/>
                                    <a:pt x="998" y="2589"/>
                                    <a:pt x="1019" y="2559"/>
                                  </a:cubicBezTo>
                                  <a:cubicBezTo>
                                    <a:pt x="1034" y="2536"/>
                                    <a:pt x="1062" y="2538"/>
                                    <a:pt x="1074" y="2561"/>
                                  </a:cubicBezTo>
                                  <a:cubicBezTo>
                                    <a:pt x="1079" y="2570"/>
                                    <a:pt x="1081" y="2582"/>
                                    <a:pt x="1084" y="2592"/>
                                  </a:cubicBezTo>
                                  <a:cubicBezTo>
                                    <a:pt x="1085" y="2595"/>
                                    <a:pt x="1086" y="2598"/>
                                    <a:pt x="1087" y="2602"/>
                                  </a:cubicBezTo>
                                  <a:cubicBezTo>
                                    <a:pt x="1090" y="2600"/>
                                    <a:pt x="1091" y="2599"/>
                                    <a:pt x="1091" y="2598"/>
                                  </a:cubicBezTo>
                                  <a:cubicBezTo>
                                    <a:pt x="1094" y="2583"/>
                                    <a:pt x="1096" y="2569"/>
                                    <a:pt x="1098" y="2554"/>
                                  </a:cubicBezTo>
                                  <a:cubicBezTo>
                                    <a:pt x="1098" y="2552"/>
                                    <a:pt x="1096" y="2549"/>
                                    <a:pt x="1093" y="2548"/>
                                  </a:cubicBezTo>
                                  <a:cubicBezTo>
                                    <a:pt x="1084" y="2544"/>
                                    <a:pt x="1074" y="2540"/>
                                    <a:pt x="1065" y="2535"/>
                                  </a:cubicBezTo>
                                  <a:cubicBezTo>
                                    <a:pt x="1039" y="2522"/>
                                    <a:pt x="1014" y="2527"/>
                                    <a:pt x="998" y="2549"/>
                                  </a:cubicBezTo>
                                  <a:cubicBezTo>
                                    <a:pt x="972" y="2585"/>
                                    <a:pt x="968" y="2624"/>
                                    <a:pt x="985" y="2664"/>
                                  </a:cubicBezTo>
                                  <a:cubicBezTo>
                                    <a:pt x="997" y="2693"/>
                                    <a:pt x="1030" y="2708"/>
                                    <a:pt x="1057" y="2699"/>
                                  </a:cubicBezTo>
                                  <a:cubicBezTo>
                                    <a:pt x="1066" y="2695"/>
                                    <a:pt x="1073" y="2690"/>
                                    <a:pt x="1075" y="2678"/>
                                  </a:cubicBezTo>
                                  <a:close/>
                                  <a:moveTo>
                                    <a:pt x="2164" y="319"/>
                                  </a:moveTo>
                                  <a:cubicBezTo>
                                    <a:pt x="2174" y="319"/>
                                    <a:pt x="2179" y="312"/>
                                    <a:pt x="2180" y="304"/>
                                  </a:cubicBezTo>
                                  <a:cubicBezTo>
                                    <a:pt x="2184" y="287"/>
                                    <a:pt x="2186" y="270"/>
                                    <a:pt x="2188" y="254"/>
                                  </a:cubicBezTo>
                                  <a:cubicBezTo>
                                    <a:pt x="2189" y="247"/>
                                    <a:pt x="2184" y="244"/>
                                    <a:pt x="2179" y="248"/>
                                  </a:cubicBezTo>
                                  <a:cubicBezTo>
                                    <a:pt x="2164" y="257"/>
                                    <a:pt x="2150" y="269"/>
                                    <a:pt x="2142" y="285"/>
                                  </a:cubicBezTo>
                                  <a:cubicBezTo>
                                    <a:pt x="2135" y="301"/>
                                    <a:pt x="2147" y="319"/>
                                    <a:pt x="2164" y="319"/>
                                  </a:cubicBezTo>
                                  <a:close/>
                                  <a:moveTo>
                                    <a:pt x="2709" y="885"/>
                                  </a:moveTo>
                                  <a:cubicBezTo>
                                    <a:pt x="2707" y="877"/>
                                    <a:pt x="2703" y="864"/>
                                    <a:pt x="2698" y="851"/>
                                  </a:cubicBezTo>
                                  <a:cubicBezTo>
                                    <a:pt x="2698" y="849"/>
                                    <a:pt x="2695" y="847"/>
                                    <a:pt x="2695" y="847"/>
                                  </a:cubicBezTo>
                                  <a:cubicBezTo>
                                    <a:pt x="2693" y="848"/>
                                    <a:pt x="2691" y="850"/>
                                    <a:pt x="2690" y="852"/>
                                  </a:cubicBezTo>
                                  <a:cubicBezTo>
                                    <a:pt x="2687" y="863"/>
                                    <a:pt x="2680" y="868"/>
                                    <a:pt x="2670" y="872"/>
                                  </a:cubicBezTo>
                                  <a:cubicBezTo>
                                    <a:pt x="2662" y="875"/>
                                    <a:pt x="2660" y="884"/>
                                    <a:pt x="2666" y="890"/>
                                  </a:cubicBezTo>
                                  <a:cubicBezTo>
                                    <a:pt x="2673" y="895"/>
                                    <a:pt x="2680" y="901"/>
                                    <a:pt x="2688" y="905"/>
                                  </a:cubicBezTo>
                                  <a:cubicBezTo>
                                    <a:pt x="2700" y="911"/>
                                    <a:pt x="2710" y="904"/>
                                    <a:pt x="2709" y="885"/>
                                  </a:cubicBezTo>
                                  <a:close/>
                                  <a:moveTo>
                                    <a:pt x="2231" y="295"/>
                                  </a:moveTo>
                                  <a:cubicBezTo>
                                    <a:pt x="2230" y="295"/>
                                    <a:pt x="2228" y="295"/>
                                    <a:pt x="2227" y="295"/>
                                  </a:cubicBezTo>
                                  <a:cubicBezTo>
                                    <a:pt x="2222" y="302"/>
                                    <a:pt x="2216" y="309"/>
                                    <a:pt x="2213" y="317"/>
                                  </a:cubicBezTo>
                                  <a:cubicBezTo>
                                    <a:pt x="2208" y="327"/>
                                    <a:pt x="2216" y="338"/>
                                    <a:pt x="2226" y="339"/>
                                  </a:cubicBezTo>
                                  <a:cubicBezTo>
                                    <a:pt x="2241" y="339"/>
                                    <a:pt x="2255" y="339"/>
                                    <a:pt x="2269" y="339"/>
                                  </a:cubicBezTo>
                                  <a:cubicBezTo>
                                    <a:pt x="2271" y="339"/>
                                    <a:pt x="2274" y="337"/>
                                    <a:pt x="2275" y="336"/>
                                  </a:cubicBezTo>
                                  <a:cubicBezTo>
                                    <a:pt x="2275" y="334"/>
                                    <a:pt x="2274" y="331"/>
                                    <a:pt x="2272" y="330"/>
                                  </a:cubicBezTo>
                                  <a:cubicBezTo>
                                    <a:pt x="2267" y="327"/>
                                    <a:pt x="2261" y="324"/>
                                    <a:pt x="2255" y="323"/>
                                  </a:cubicBezTo>
                                  <a:cubicBezTo>
                                    <a:pt x="2241" y="319"/>
                                    <a:pt x="2229" y="314"/>
                                    <a:pt x="2231" y="295"/>
                                  </a:cubicBezTo>
                                  <a:close/>
                                </a:path>
                              </a:pathLst>
                            </a:custGeom>
                            <a:grpFill/>
                            <a:ln>
                              <a:noFill/>
                            </a:ln>
                          </wps:spPr>
                          <wps:bodyPr vert="horz" wrap="square" lIns="91440" tIns="45720" rIns="91440" bIns="45720" numCol="1" anchor="t" anchorCtr="0" compatLnSpc="1"/>
                        </wps:wsp>
                        <wps:wsp>
                          <wps:cNvPr id="49" name="Freeform 39"/>
                          <wps:cNvSpPr>
                            <a:spLocks noEditPoints="1"/>
                          </wps:cNvSpPr>
                          <wps:spPr bwMode="auto">
                            <a:xfrm>
                              <a:off x="904875" y="919162"/>
                              <a:ext cx="3705225" cy="3694112"/>
                            </a:xfrm>
                            <a:custGeom>
                              <a:avLst/>
                              <a:gdLst>
                                <a:gd name="T0" fmla="*/ 993 w 2014"/>
                                <a:gd name="T1" fmla="*/ 2006 h 2013"/>
                                <a:gd name="T2" fmla="*/ 11 w 2014"/>
                                <a:gd name="T3" fmla="*/ 988 h 2013"/>
                                <a:gd name="T4" fmla="*/ 1028 w 2014"/>
                                <a:gd name="T5" fmla="*/ 10 h 2013"/>
                                <a:gd name="T6" fmla="*/ 2011 w 2014"/>
                                <a:gd name="T7" fmla="*/ 1012 h 2013"/>
                                <a:gd name="T8" fmla="*/ 993 w 2014"/>
                                <a:gd name="T9" fmla="*/ 2006 h 2013"/>
                                <a:gd name="T10" fmla="*/ 1009 w 2014"/>
                                <a:gd name="T11" fmla="*/ 1982 h 2013"/>
                                <a:gd name="T12" fmla="*/ 1987 w 2014"/>
                                <a:gd name="T13" fmla="*/ 1011 h 2013"/>
                                <a:gd name="T14" fmla="*/ 1011 w 2014"/>
                                <a:gd name="T15" fmla="*/ 33 h 2013"/>
                                <a:gd name="T16" fmla="*/ 35 w 2014"/>
                                <a:gd name="T17" fmla="*/ 1005 h 2013"/>
                                <a:gd name="T18" fmla="*/ 1009 w 2014"/>
                                <a:gd name="T19" fmla="*/ 1982 h 2013"/>
                              </a:gdLst>
                              <a:ahLst/>
                              <a:cxnLst>
                                <a:cxn ang="0">
                                  <a:pos x="T0" y="T1"/>
                                </a:cxn>
                                <a:cxn ang="0">
                                  <a:pos x="T2" y="T3"/>
                                </a:cxn>
                                <a:cxn ang="0">
                                  <a:pos x="T4" y="T5"/>
                                </a:cxn>
                                <a:cxn ang="0">
                                  <a:pos x="T6" y="T7"/>
                                </a:cxn>
                                <a:cxn ang="0">
                                  <a:pos x="T8" y="T9"/>
                                </a:cxn>
                                <a:cxn ang="0">
                                  <a:pos x="T10" y="T11"/>
                                </a:cxn>
                                <a:cxn ang="0">
                                  <a:pos x="T12" y="T13"/>
                                </a:cxn>
                                <a:cxn ang="0">
                                  <a:pos x="T14" y="T15"/>
                                </a:cxn>
                                <a:cxn ang="0">
                                  <a:pos x="T16" y="T17"/>
                                </a:cxn>
                                <a:cxn ang="0">
                                  <a:pos x="T18" y="T19"/>
                                </a:cxn>
                              </a:cxnLst>
                              <a:rect l="0" t="0" r="r" b="b"/>
                              <a:pathLst>
                                <a:path w="2014" h="2013">
                                  <a:moveTo>
                                    <a:pt x="993" y="2006"/>
                                  </a:moveTo>
                                  <a:cubicBezTo>
                                    <a:pt x="447" y="1999"/>
                                    <a:pt x="0" y="1541"/>
                                    <a:pt x="11" y="988"/>
                                  </a:cubicBezTo>
                                  <a:cubicBezTo>
                                    <a:pt x="22" y="445"/>
                                    <a:pt x="472" y="0"/>
                                    <a:pt x="1028" y="10"/>
                                  </a:cubicBezTo>
                                  <a:cubicBezTo>
                                    <a:pt x="1572" y="19"/>
                                    <a:pt x="2014" y="462"/>
                                    <a:pt x="2011" y="1012"/>
                                  </a:cubicBezTo>
                                  <a:cubicBezTo>
                                    <a:pt x="2007" y="1577"/>
                                    <a:pt x="1549" y="2013"/>
                                    <a:pt x="993" y="2006"/>
                                  </a:cubicBezTo>
                                  <a:close/>
                                  <a:moveTo>
                                    <a:pt x="1009" y="1982"/>
                                  </a:moveTo>
                                  <a:cubicBezTo>
                                    <a:pt x="1547" y="1982"/>
                                    <a:pt x="1986" y="1546"/>
                                    <a:pt x="1987" y="1011"/>
                                  </a:cubicBezTo>
                                  <a:cubicBezTo>
                                    <a:pt x="1989" y="476"/>
                                    <a:pt x="1552" y="34"/>
                                    <a:pt x="1011" y="33"/>
                                  </a:cubicBezTo>
                                  <a:cubicBezTo>
                                    <a:pt x="479" y="33"/>
                                    <a:pt x="36" y="468"/>
                                    <a:pt x="35" y="1005"/>
                                  </a:cubicBezTo>
                                  <a:cubicBezTo>
                                    <a:pt x="35" y="1537"/>
                                    <a:pt x="467" y="1981"/>
                                    <a:pt x="1009" y="1982"/>
                                  </a:cubicBezTo>
                                  <a:close/>
                                </a:path>
                              </a:pathLst>
                            </a:custGeom>
                            <a:grpFill/>
                            <a:ln>
                              <a:noFill/>
                            </a:ln>
                          </wps:spPr>
                          <wps:bodyPr vert="horz" wrap="square" lIns="91440" tIns="45720" rIns="91440" bIns="45720" numCol="1" anchor="t" anchorCtr="0" compatLnSpc="1"/>
                        </wps:wsp>
                        <wps:wsp>
                          <wps:cNvPr id="50" name="Freeform 40"/>
                          <wps:cNvSpPr>
                            <a:spLocks noEditPoints="1"/>
                          </wps:cNvSpPr>
                          <wps:spPr bwMode="auto">
                            <a:xfrm>
                              <a:off x="1360487" y="655637"/>
                              <a:ext cx="377825" cy="458787"/>
                            </a:xfrm>
                            <a:custGeom>
                              <a:avLst/>
                              <a:gdLst>
                                <a:gd name="T0" fmla="*/ 94 w 205"/>
                                <a:gd name="T1" fmla="*/ 176 h 250"/>
                                <a:gd name="T2" fmla="*/ 94 w 205"/>
                                <a:gd name="T3" fmla="*/ 162 h 250"/>
                                <a:gd name="T4" fmla="*/ 77 w 205"/>
                                <a:gd name="T5" fmla="*/ 120 h 250"/>
                                <a:gd name="T6" fmla="*/ 52 w 205"/>
                                <a:gd name="T7" fmla="*/ 96 h 250"/>
                                <a:gd name="T8" fmla="*/ 32 w 205"/>
                                <a:gd name="T9" fmla="*/ 91 h 250"/>
                                <a:gd name="T10" fmla="*/ 2 w 205"/>
                                <a:gd name="T11" fmla="*/ 92 h 250"/>
                                <a:gd name="T12" fmla="*/ 0 w 205"/>
                                <a:gd name="T13" fmla="*/ 88 h 250"/>
                                <a:gd name="T14" fmla="*/ 25 w 205"/>
                                <a:gd name="T15" fmla="*/ 30 h 250"/>
                                <a:gd name="T16" fmla="*/ 97 w 205"/>
                                <a:gd name="T17" fmla="*/ 28 h 250"/>
                                <a:gd name="T18" fmla="*/ 201 w 205"/>
                                <a:gd name="T19" fmla="*/ 181 h 250"/>
                                <a:gd name="T20" fmla="*/ 201 w 205"/>
                                <a:gd name="T21" fmla="*/ 198 h 250"/>
                                <a:gd name="T22" fmla="*/ 122 w 205"/>
                                <a:gd name="T23" fmla="*/ 249 h 250"/>
                                <a:gd name="T24" fmla="*/ 112 w 205"/>
                                <a:gd name="T25" fmla="*/ 247 h 250"/>
                                <a:gd name="T26" fmla="*/ 116 w 205"/>
                                <a:gd name="T27" fmla="*/ 237 h 250"/>
                                <a:gd name="T28" fmla="*/ 140 w 205"/>
                                <a:gd name="T29" fmla="*/ 214 h 250"/>
                                <a:gd name="T30" fmla="*/ 145 w 205"/>
                                <a:gd name="T31" fmla="*/ 185 h 250"/>
                                <a:gd name="T32" fmla="*/ 134 w 205"/>
                                <a:gd name="T33" fmla="*/ 171 h 250"/>
                                <a:gd name="T34" fmla="*/ 130 w 205"/>
                                <a:gd name="T35" fmla="*/ 139 h 250"/>
                                <a:gd name="T36" fmla="*/ 138 w 205"/>
                                <a:gd name="T37" fmla="*/ 116 h 250"/>
                                <a:gd name="T38" fmla="*/ 127 w 205"/>
                                <a:gd name="T39" fmla="*/ 109 h 250"/>
                                <a:gd name="T40" fmla="*/ 106 w 205"/>
                                <a:gd name="T41" fmla="*/ 127 h 250"/>
                                <a:gd name="T42" fmla="*/ 106 w 205"/>
                                <a:gd name="T43" fmla="*/ 150 h 250"/>
                                <a:gd name="T44" fmla="*/ 94 w 205"/>
                                <a:gd name="T45" fmla="*/ 176 h 250"/>
                                <a:gd name="T46" fmla="*/ 56 w 205"/>
                                <a:gd name="T47" fmla="*/ 66 h 250"/>
                                <a:gd name="T48" fmla="*/ 54 w 205"/>
                                <a:gd name="T49" fmla="*/ 70 h 250"/>
                                <a:gd name="T50" fmla="*/ 62 w 205"/>
                                <a:gd name="T51" fmla="*/ 93 h 250"/>
                                <a:gd name="T52" fmla="*/ 79 w 205"/>
                                <a:gd name="T53" fmla="*/ 102 h 250"/>
                                <a:gd name="T54" fmla="*/ 94 w 205"/>
                                <a:gd name="T55" fmla="*/ 87 h 250"/>
                                <a:gd name="T56" fmla="*/ 83 w 205"/>
                                <a:gd name="T57" fmla="*/ 69 h 250"/>
                                <a:gd name="T58" fmla="*/ 56 w 205"/>
                                <a:gd name="T59" fmla="*/ 66 h 250"/>
                              </a:gdLst>
                              <a:ahLst/>
                              <a:cxnLst>
                                <a:cxn ang="0">
                                  <a:pos x="T0" y="T1"/>
                                </a:cxn>
                                <a:cxn ang="0">
                                  <a:pos x="T2" y="T3"/>
                                </a:cxn>
                                <a:cxn ang="0">
                                  <a:pos x="T4" y="T5"/>
                                </a:cxn>
                                <a:cxn ang="0">
                                  <a:pos x="T6" y="T7"/>
                                </a:cxn>
                                <a:cxn ang="0">
                                  <a:pos x="T8" y="T9"/>
                                </a:cxn>
                                <a:cxn ang="0">
                                  <a:pos x="T10" y="T11"/>
                                </a:cxn>
                                <a:cxn ang="0">
                                  <a:pos x="T12" y="T13"/>
                                </a:cxn>
                                <a:cxn ang="0">
                                  <a:pos x="T14" y="T15"/>
                                </a:cxn>
                                <a:cxn ang="0">
                                  <a:pos x="T16" y="T17"/>
                                </a:cxn>
                                <a:cxn ang="0">
                                  <a:pos x="T18" y="T19"/>
                                </a:cxn>
                                <a:cxn ang="0">
                                  <a:pos x="T20" y="T21"/>
                                </a:cxn>
                                <a:cxn ang="0">
                                  <a:pos x="T22" y="T23"/>
                                </a:cxn>
                                <a:cxn ang="0">
                                  <a:pos x="T24" y="T25"/>
                                </a:cxn>
                                <a:cxn ang="0">
                                  <a:pos x="T26" y="T27"/>
                                </a:cxn>
                                <a:cxn ang="0">
                                  <a:pos x="T28" y="T29"/>
                                </a:cxn>
                                <a:cxn ang="0">
                                  <a:pos x="T30" y="T31"/>
                                </a:cxn>
                                <a:cxn ang="0">
                                  <a:pos x="T32" y="T33"/>
                                </a:cxn>
                                <a:cxn ang="0">
                                  <a:pos x="T34" y="T35"/>
                                </a:cxn>
                                <a:cxn ang="0">
                                  <a:pos x="T36" y="T37"/>
                                </a:cxn>
                                <a:cxn ang="0">
                                  <a:pos x="T38" y="T39"/>
                                </a:cxn>
                                <a:cxn ang="0">
                                  <a:pos x="T40" y="T41"/>
                                </a:cxn>
                                <a:cxn ang="0">
                                  <a:pos x="T42" y="T43"/>
                                </a:cxn>
                                <a:cxn ang="0">
                                  <a:pos x="T44" y="T45"/>
                                </a:cxn>
                                <a:cxn ang="0">
                                  <a:pos x="T46" y="T47"/>
                                </a:cxn>
                                <a:cxn ang="0">
                                  <a:pos x="T48" y="T49"/>
                                </a:cxn>
                                <a:cxn ang="0">
                                  <a:pos x="T50" y="T51"/>
                                </a:cxn>
                                <a:cxn ang="0">
                                  <a:pos x="T52" y="T53"/>
                                </a:cxn>
                                <a:cxn ang="0">
                                  <a:pos x="T54" y="T55"/>
                                </a:cxn>
                                <a:cxn ang="0">
                                  <a:pos x="T56" y="T57"/>
                                </a:cxn>
                                <a:cxn ang="0">
                                  <a:pos x="T58" y="T59"/>
                                </a:cxn>
                              </a:cxnLst>
                              <a:rect l="0" t="0" r="r" b="b"/>
                              <a:pathLst>
                                <a:path w="205" h="250">
                                  <a:moveTo>
                                    <a:pt x="94" y="176"/>
                                  </a:moveTo>
                                  <a:cubicBezTo>
                                    <a:pt x="94" y="170"/>
                                    <a:pt x="94" y="166"/>
                                    <a:pt x="94" y="162"/>
                                  </a:cubicBezTo>
                                  <a:cubicBezTo>
                                    <a:pt x="96" y="145"/>
                                    <a:pt x="90" y="131"/>
                                    <a:pt x="77" y="120"/>
                                  </a:cubicBezTo>
                                  <a:cubicBezTo>
                                    <a:pt x="69" y="112"/>
                                    <a:pt x="60" y="104"/>
                                    <a:pt x="52" y="96"/>
                                  </a:cubicBezTo>
                                  <a:cubicBezTo>
                                    <a:pt x="46" y="91"/>
                                    <a:pt x="42" y="87"/>
                                    <a:pt x="32" y="91"/>
                                  </a:cubicBezTo>
                                  <a:cubicBezTo>
                                    <a:pt x="23" y="95"/>
                                    <a:pt x="12" y="92"/>
                                    <a:pt x="2" y="92"/>
                                  </a:cubicBezTo>
                                  <a:cubicBezTo>
                                    <a:pt x="1" y="90"/>
                                    <a:pt x="0" y="89"/>
                                    <a:pt x="0" y="88"/>
                                  </a:cubicBezTo>
                                  <a:cubicBezTo>
                                    <a:pt x="8" y="69"/>
                                    <a:pt x="14" y="48"/>
                                    <a:pt x="25" y="30"/>
                                  </a:cubicBezTo>
                                  <a:cubicBezTo>
                                    <a:pt x="43" y="1"/>
                                    <a:pt x="77" y="0"/>
                                    <a:pt x="97" y="28"/>
                                  </a:cubicBezTo>
                                  <a:cubicBezTo>
                                    <a:pt x="133" y="78"/>
                                    <a:pt x="167" y="130"/>
                                    <a:pt x="201" y="181"/>
                                  </a:cubicBezTo>
                                  <a:cubicBezTo>
                                    <a:pt x="205" y="186"/>
                                    <a:pt x="205" y="193"/>
                                    <a:pt x="201" y="198"/>
                                  </a:cubicBezTo>
                                  <a:cubicBezTo>
                                    <a:pt x="181" y="226"/>
                                    <a:pt x="155" y="242"/>
                                    <a:pt x="122" y="249"/>
                                  </a:cubicBezTo>
                                  <a:cubicBezTo>
                                    <a:pt x="119" y="250"/>
                                    <a:pt x="116" y="248"/>
                                    <a:pt x="112" y="247"/>
                                  </a:cubicBezTo>
                                  <a:cubicBezTo>
                                    <a:pt x="113" y="243"/>
                                    <a:pt x="113" y="239"/>
                                    <a:pt x="116" y="237"/>
                                  </a:cubicBezTo>
                                  <a:cubicBezTo>
                                    <a:pt x="123" y="229"/>
                                    <a:pt x="132" y="221"/>
                                    <a:pt x="140" y="214"/>
                                  </a:cubicBezTo>
                                  <a:cubicBezTo>
                                    <a:pt x="152" y="205"/>
                                    <a:pt x="153" y="198"/>
                                    <a:pt x="145" y="185"/>
                                  </a:cubicBezTo>
                                  <a:cubicBezTo>
                                    <a:pt x="142" y="180"/>
                                    <a:pt x="138" y="175"/>
                                    <a:pt x="134" y="171"/>
                                  </a:cubicBezTo>
                                  <a:cubicBezTo>
                                    <a:pt x="125" y="161"/>
                                    <a:pt x="125" y="150"/>
                                    <a:pt x="130" y="139"/>
                                  </a:cubicBezTo>
                                  <a:cubicBezTo>
                                    <a:pt x="133" y="132"/>
                                    <a:pt x="136" y="124"/>
                                    <a:pt x="138" y="116"/>
                                  </a:cubicBezTo>
                                  <a:cubicBezTo>
                                    <a:pt x="139" y="109"/>
                                    <a:pt x="133" y="105"/>
                                    <a:pt x="127" y="109"/>
                                  </a:cubicBezTo>
                                  <a:cubicBezTo>
                                    <a:pt x="120" y="114"/>
                                    <a:pt x="111" y="119"/>
                                    <a:pt x="106" y="127"/>
                                  </a:cubicBezTo>
                                  <a:cubicBezTo>
                                    <a:pt x="103" y="133"/>
                                    <a:pt x="105" y="142"/>
                                    <a:pt x="106" y="150"/>
                                  </a:cubicBezTo>
                                  <a:cubicBezTo>
                                    <a:pt x="107" y="160"/>
                                    <a:pt x="103" y="168"/>
                                    <a:pt x="94" y="176"/>
                                  </a:cubicBezTo>
                                  <a:close/>
                                  <a:moveTo>
                                    <a:pt x="56" y="66"/>
                                  </a:moveTo>
                                  <a:cubicBezTo>
                                    <a:pt x="55" y="68"/>
                                    <a:pt x="54" y="69"/>
                                    <a:pt x="54" y="70"/>
                                  </a:cubicBezTo>
                                  <a:cubicBezTo>
                                    <a:pt x="56" y="78"/>
                                    <a:pt x="59" y="86"/>
                                    <a:pt x="62" y="93"/>
                                  </a:cubicBezTo>
                                  <a:cubicBezTo>
                                    <a:pt x="65" y="100"/>
                                    <a:pt x="71" y="104"/>
                                    <a:pt x="79" y="102"/>
                                  </a:cubicBezTo>
                                  <a:cubicBezTo>
                                    <a:pt x="87" y="99"/>
                                    <a:pt x="93" y="95"/>
                                    <a:pt x="94" y="87"/>
                                  </a:cubicBezTo>
                                  <a:cubicBezTo>
                                    <a:pt x="95" y="78"/>
                                    <a:pt x="92" y="71"/>
                                    <a:pt x="83" y="69"/>
                                  </a:cubicBezTo>
                                  <a:cubicBezTo>
                                    <a:pt x="74" y="67"/>
                                    <a:pt x="65" y="67"/>
                                    <a:pt x="56" y="66"/>
                                  </a:cubicBezTo>
                                  <a:close/>
                                </a:path>
                              </a:pathLst>
                            </a:custGeom>
                            <a:grpFill/>
                            <a:ln>
                              <a:noFill/>
                            </a:ln>
                          </wps:spPr>
                          <wps:bodyPr vert="horz" wrap="square" lIns="91440" tIns="45720" rIns="91440" bIns="45720" numCol="1" anchor="t" anchorCtr="0" compatLnSpc="1"/>
                        </wps:wsp>
                        <wps:wsp>
                          <wps:cNvPr id="51" name="Freeform 41"/>
                          <wps:cNvSpPr/>
                          <wps:spPr bwMode="auto">
                            <a:xfrm>
                              <a:off x="1328737" y="869950"/>
                              <a:ext cx="203200" cy="231775"/>
                            </a:xfrm>
                            <a:custGeom>
                              <a:avLst/>
                              <a:gdLst>
                                <a:gd name="T0" fmla="*/ 17 w 111"/>
                                <a:gd name="T1" fmla="*/ 0 h 126"/>
                                <a:gd name="T2" fmla="*/ 17 w 111"/>
                                <a:gd name="T3" fmla="*/ 10 h 126"/>
                                <a:gd name="T4" fmla="*/ 26 w 111"/>
                                <a:gd name="T5" fmla="*/ 20 h 126"/>
                                <a:gd name="T6" fmla="*/ 44 w 111"/>
                                <a:gd name="T7" fmla="*/ 44 h 126"/>
                                <a:gd name="T8" fmla="*/ 53 w 111"/>
                                <a:gd name="T9" fmla="*/ 62 h 126"/>
                                <a:gd name="T10" fmla="*/ 62 w 111"/>
                                <a:gd name="T11" fmla="*/ 78 h 126"/>
                                <a:gd name="T12" fmla="*/ 79 w 111"/>
                                <a:gd name="T13" fmla="*/ 102 h 126"/>
                                <a:gd name="T14" fmla="*/ 87 w 111"/>
                                <a:gd name="T15" fmla="*/ 99 h 126"/>
                                <a:gd name="T16" fmla="*/ 103 w 111"/>
                                <a:gd name="T17" fmla="*/ 81 h 126"/>
                                <a:gd name="T18" fmla="*/ 108 w 111"/>
                                <a:gd name="T19" fmla="*/ 73 h 126"/>
                                <a:gd name="T20" fmla="*/ 111 w 111"/>
                                <a:gd name="T21" fmla="*/ 74 h 126"/>
                                <a:gd name="T22" fmla="*/ 105 w 111"/>
                                <a:gd name="T23" fmla="*/ 123 h 126"/>
                                <a:gd name="T24" fmla="*/ 17 w 111"/>
                                <a:gd name="T25" fmla="*/ 0 h 126"/>
                              </a:gdLst>
                              <a:ahLst/>
                              <a:cxnLst>
                                <a:cxn ang="0">
                                  <a:pos x="T0" y="T1"/>
                                </a:cxn>
                                <a:cxn ang="0">
                                  <a:pos x="T2" y="T3"/>
                                </a:cxn>
                                <a:cxn ang="0">
                                  <a:pos x="T4" y="T5"/>
                                </a:cxn>
                                <a:cxn ang="0">
                                  <a:pos x="T6" y="T7"/>
                                </a:cxn>
                                <a:cxn ang="0">
                                  <a:pos x="T8" y="T9"/>
                                </a:cxn>
                                <a:cxn ang="0">
                                  <a:pos x="T10" y="T11"/>
                                </a:cxn>
                                <a:cxn ang="0">
                                  <a:pos x="T12" y="T13"/>
                                </a:cxn>
                                <a:cxn ang="0">
                                  <a:pos x="T14" y="T15"/>
                                </a:cxn>
                                <a:cxn ang="0">
                                  <a:pos x="T16" y="T17"/>
                                </a:cxn>
                                <a:cxn ang="0">
                                  <a:pos x="T18" y="T19"/>
                                </a:cxn>
                                <a:cxn ang="0">
                                  <a:pos x="T20" y="T21"/>
                                </a:cxn>
                                <a:cxn ang="0">
                                  <a:pos x="T22" y="T23"/>
                                </a:cxn>
                                <a:cxn ang="0">
                                  <a:pos x="T24" y="T25"/>
                                </a:cxn>
                              </a:cxnLst>
                              <a:rect l="0" t="0" r="r" b="b"/>
                              <a:pathLst>
                                <a:path w="111" h="126">
                                  <a:moveTo>
                                    <a:pt x="17" y="0"/>
                                  </a:moveTo>
                                  <a:cubicBezTo>
                                    <a:pt x="17" y="3"/>
                                    <a:pt x="17" y="7"/>
                                    <a:pt x="17" y="10"/>
                                  </a:cubicBezTo>
                                  <a:cubicBezTo>
                                    <a:pt x="17" y="16"/>
                                    <a:pt x="19" y="19"/>
                                    <a:pt x="26" y="20"/>
                                  </a:cubicBezTo>
                                  <a:cubicBezTo>
                                    <a:pt x="40" y="21"/>
                                    <a:pt x="47" y="30"/>
                                    <a:pt x="44" y="44"/>
                                  </a:cubicBezTo>
                                  <a:cubicBezTo>
                                    <a:pt x="41" y="53"/>
                                    <a:pt x="44" y="58"/>
                                    <a:pt x="53" y="62"/>
                                  </a:cubicBezTo>
                                  <a:cubicBezTo>
                                    <a:pt x="58" y="64"/>
                                    <a:pt x="61" y="72"/>
                                    <a:pt x="62" y="78"/>
                                  </a:cubicBezTo>
                                  <a:cubicBezTo>
                                    <a:pt x="63" y="84"/>
                                    <a:pt x="72" y="100"/>
                                    <a:pt x="79" y="102"/>
                                  </a:cubicBezTo>
                                  <a:cubicBezTo>
                                    <a:pt x="82" y="102"/>
                                    <a:pt x="85" y="101"/>
                                    <a:pt x="87" y="99"/>
                                  </a:cubicBezTo>
                                  <a:cubicBezTo>
                                    <a:pt x="93" y="93"/>
                                    <a:pt x="98" y="87"/>
                                    <a:pt x="103" y="81"/>
                                  </a:cubicBezTo>
                                  <a:cubicBezTo>
                                    <a:pt x="105" y="78"/>
                                    <a:pt x="106" y="76"/>
                                    <a:pt x="108" y="73"/>
                                  </a:cubicBezTo>
                                  <a:cubicBezTo>
                                    <a:pt x="109" y="73"/>
                                    <a:pt x="110" y="74"/>
                                    <a:pt x="111" y="74"/>
                                  </a:cubicBezTo>
                                  <a:cubicBezTo>
                                    <a:pt x="109" y="90"/>
                                    <a:pt x="107" y="107"/>
                                    <a:pt x="105" y="123"/>
                                  </a:cubicBezTo>
                                  <a:cubicBezTo>
                                    <a:pt x="59" y="126"/>
                                    <a:pt x="0" y="52"/>
                                    <a:pt x="17" y="0"/>
                                  </a:cubicBezTo>
                                  <a:close/>
                                </a:path>
                              </a:pathLst>
                            </a:custGeom>
                            <a:grpFill/>
                            <a:ln>
                              <a:noFill/>
                            </a:ln>
                          </wps:spPr>
                          <wps:bodyPr vert="horz" wrap="square" lIns="91440" tIns="45720" rIns="91440" bIns="45720" numCol="1" anchor="t" anchorCtr="0" compatLnSpc="1"/>
                        </wps:wsp>
                        <wps:wsp>
                          <wps:cNvPr id="52" name="Freeform 42"/>
                          <wps:cNvSpPr/>
                          <wps:spPr bwMode="auto">
                            <a:xfrm>
                              <a:off x="1557337" y="995362"/>
                              <a:ext cx="31750" cy="52387"/>
                            </a:xfrm>
                            <a:custGeom>
                              <a:avLst/>
                              <a:gdLst>
                                <a:gd name="T0" fmla="*/ 0 w 17"/>
                                <a:gd name="T1" fmla="*/ 27 h 29"/>
                                <a:gd name="T2" fmla="*/ 7 w 17"/>
                                <a:gd name="T3" fmla="*/ 1 h 29"/>
                                <a:gd name="T4" fmla="*/ 10 w 17"/>
                                <a:gd name="T5" fmla="*/ 0 h 29"/>
                                <a:gd name="T6" fmla="*/ 16 w 17"/>
                                <a:gd name="T7" fmla="*/ 13 h 29"/>
                                <a:gd name="T8" fmla="*/ 4 w 17"/>
                                <a:gd name="T9" fmla="*/ 29 h 29"/>
                                <a:gd name="T10" fmla="*/ 0 w 17"/>
                                <a:gd name="T11" fmla="*/ 27 h 29"/>
                              </a:gdLst>
                              <a:ahLst/>
                              <a:cxnLst>
                                <a:cxn ang="0">
                                  <a:pos x="T0" y="T1"/>
                                </a:cxn>
                                <a:cxn ang="0">
                                  <a:pos x="T2" y="T3"/>
                                </a:cxn>
                                <a:cxn ang="0">
                                  <a:pos x="T4" y="T5"/>
                                </a:cxn>
                                <a:cxn ang="0">
                                  <a:pos x="T6" y="T7"/>
                                </a:cxn>
                                <a:cxn ang="0">
                                  <a:pos x="T8" y="T9"/>
                                </a:cxn>
                                <a:cxn ang="0">
                                  <a:pos x="T10" y="T11"/>
                                </a:cxn>
                              </a:cxnLst>
                              <a:rect l="0" t="0" r="r" b="b"/>
                              <a:pathLst>
                                <a:path w="17" h="29">
                                  <a:moveTo>
                                    <a:pt x="0" y="27"/>
                                  </a:moveTo>
                                  <a:cubicBezTo>
                                    <a:pt x="3" y="18"/>
                                    <a:pt x="5" y="10"/>
                                    <a:pt x="7" y="1"/>
                                  </a:cubicBezTo>
                                  <a:cubicBezTo>
                                    <a:pt x="8" y="1"/>
                                    <a:pt x="9" y="0"/>
                                    <a:pt x="10" y="0"/>
                                  </a:cubicBezTo>
                                  <a:cubicBezTo>
                                    <a:pt x="12" y="4"/>
                                    <a:pt x="17" y="10"/>
                                    <a:pt x="16" y="13"/>
                                  </a:cubicBezTo>
                                  <a:cubicBezTo>
                                    <a:pt x="14" y="19"/>
                                    <a:pt x="8" y="24"/>
                                    <a:pt x="4" y="29"/>
                                  </a:cubicBezTo>
                                  <a:cubicBezTo>
                                    <a:pt x="3" y="29"/>
                                    <a:pt x="2" y="28"/>
                                    <a:pt x="0" y="27"/>
                                  </a:cubicBezTo>
                                  <a:close/>
                                </a:path>
                              </a:pathLst>
                            </a:custGeom>
                            <a:grpFill/>
                            <a:ln>
                              <a:noFill/>
                            </a:ln>
                          </wps:spPr>
                          <wps:bodyPr vert="horz" wrap="square" lIns="91440" tIns="45720" rIns="91440" bIns="45720" numCol="1" anchor="t" anchorCtr="0" compatLnSpc="1"/>
                        </wps:wsp>
                        <wps:wsp>
                          <wps:cNvPr id="53" name="Freeform 43"/>
                          <wps:cNvSpPr/>
                          <wps:spPr bwMode="auto">
                            <a:xfrm>
                              <a:off x="1476375" y="914400"/>
                              <a:ext cx="26987" cy="44450"/>
                            </a:xfrm>
                            <a:custGeom>
                              <a:avLst/>
                              <a:gdLst>
                                <a:gd name="T0" fmla="*/ 12 w 14"/>
                                <a:gd name="T1" fmla="*/ 24 h 24"/>
                                <a:gd name="T2" fmla="*/ 5 w 14"/>
                                <a:gd name="T3" fmla="*/ 3 h 24"/>
                                <a:gd name="T4" fmla="*/ 12 w 14"/>
                                <a:gd name="T5" fmla="*/ 24 h 24"/>
                              </a:gdLst>
                              <a:ahLst/>
                              <a:cxnLst>
                                <a:cxn ang="0">
                                  <a:pos x="T0" y="T1"/>
                                </a:cxn>
                                <a:cxn ang="0">
                                  <a:pos x="T2" y="T3"/>
                                </a:cxn>
                                <a:cxn ang="0">
                                  <a:pos x="T4" y="T5"/>
                                </a:cxn>
                              </a:cxnLst>
                              <a:rect l="0" t="0" r="r" b="b"/>
                              <a:pathLst>
                                <a:path w="14" h="24">
                                  <a:moveTo>
                                    <a:pt x="12" y="24"/>
                                  </a:moveTo>
                                  <a:cubicBezTo>
                                    <a:pt x="0" y="19"/>
                                    <a:pt x="8" y="9"/>
                                    <a:pt x="5" y="3"/>
                                  </a:cubicBezTo>
                                  <a:cubicBezTo>
                                    <a:pt x="14" y="0"/>
                                    <a:pt x="14" y="1"/>
                                    <a:pt x="12" y="24"/>
                                  </a:cubicBezTo>
                                  <a:close/>
                                </a:path>
                              </a:pathLst>
                            </a:custGeom>
                            <a:grpFill/>
                            <a:ln>
                              <a:noFill/>
                            </a:ln>
                          </wps:spPr>
                          <wps:bodyPr vert="horz" wrap="square" lIns="91440" tIns="45720" rIns="91440" bIns="45720" numCol="1" anchor="t" anchorCtr="0" compatLnSpc="1"/>
                        </wps:wsp>
                        <wps:wsp>
                          <wps:cNvPr id="54" name="Freeform 44"/>
                          <wps:cNvSpPr/>
                          <wps:spPr bwMode="auto">
                            <a:xfrm>
                              <a:off x="606425" y="1736725"/>
                              <a:ext cx="53975" cy="65087"/>
                            </a:xfrm>
                            <a:custGeom>
                              <a:avLst/>
                              <a:gdLst>
                                <a:gd name="T0" fmla="*/ 10 w 29"/>
                                <a:gd name="T1" fmla="*/ 0 h 36"/>
                                <a:gd name="T2" fmla="*/ 29 w 29"/>
                                <a:gd name="T3" fmla="*/ 36 h 36"/>
                                <a:gd name="T4" fmla="*/ 10 w 29"/>
                                <a:gd name="T5" fmla="*/ 0 h 36"/>
                              </a:gdLst>
                              <a:ahLst/>
                              <a:cxnLst>
                                <a:cxn ang="0">
                                  <a:pos x="T0" y="T1"/>
                                </a:cxn>
                                <a:cxn ang="0">
                                  <a:pos x="T2" y="T3"/>
                                </a:cxn>
                                <a:cxn ang="0">
                                  <a:pos x="T4" y="T5"/>
                                </a:cxn>
                              </a:cxnLst>
                              <a:rect l="0" t="0" r="r" b="b"/>
                              <a:pathLst>
                                <a:path w="29" h="36">
                                  <a:moveTo>
                                    <a:pt x="10" y="0"/>
                                  </a:moveTo>
                                  <a:cubicBezTo>
                                    <a:pt x="21" y="10"/>
                                    <a:pt x="26" y="22"/>
                                    <a:pt x="29" y="36"/>
                                  </a:cubicBezTo>
                                  <a:cubicBezTo>
                                    <a:pt x="7" y="35"/>
                                    <a:pt x="0" y="23"/>
                                    <a:pt x="10" y="0"/>
                                  </a:cubicBezTo>
                                  <a:close/>
                                </a:path>
                              </a:pathLst>
                            </a:custGeom>
                            <a:grpFill/>
                            <a:ln>
                              <a:noFill/>
                            </a:ln>
                          </wps:spPr>
                          <wps:bodyPr vert="horz" wrap="square" lIns="91440" tIns="45720" rIns="91440" bIns="45720" numCol="1" anchor="t" anchorCtr="0" compatLnSpc="1"/>
                        </wps:wsp>
                        <wps:wsp>
                          <wps:cNvPr id="55" name="Freeform 45"/>
                          <wps:cNvSpPr/>
                          <wps:spPr bwMode="auto">
                            <a:xfrm>
                              <a:off x="4857750" y="1774825"/>
                              <a:ext cx="150812" cy="125412"/>
                            </a:xfrm>
                            <a:custGeom>
                              <a:avLst/>
                              <a:gdLst>
                                <a:gd name="T0" fmla="*/ 82 w 82"/>
                                <a:gd name="T1" fmla="*/ 49 h 68"/>
                                <a:gd name="T2" fmla="*/ 55 w 82"/>
                                <a:gd name="T3" fmla="*/ 61 h 68"/>
                                <a:gd name="T4" fmla="*/ 3 w 82"/>
                                <a:gd name="T5" fmla="*/ 10 h 68"/>
                                <a:gd name="T6" fmla="*/ 0 w 82"/>
                                <a:gd name="T7" fmla="*/ 0 h 68"/>
                                <a:gd name="T8" fmla="*/ 82 w 82"/>
                                <a:gd name="T9" fmla="*/ 49 h 68"/>
                              </a:gdLst>
                              <a:ahLst/>
                              <a:cxnLst>
                                <a:cxn ang="0">
                                  <a:pos x="T0" y="T1"/>
                                </a:cxn>
                                <a:cxn ang="0">
                                  <a:pos x="T2" y="T3"/>
                                </a:cxn>
                                <a:cxn ang="0">
                                  <a:pos x="T4" y="T5"/>
                                </a:cxn>
                                <a:cxn ang="0">
                                  <a:pos x="T6" y="T7"/>
                                </a:cxn>
                                <a:cxn ang="0">
                                  <a:pos x="T8" y="T9"/>
                                </a:cxn>
                              </a:cxnLst>
                              <a:rect l="0" t="0" r="r" b="b"/>
                              <a:pathLst>
                                <a:path w="82" h="68">
                                  <a:moveTo>
                                    <a:pt x="82" y="49"/>
                                  </a:moveTo>
                                  <a:cubicBezTo>
                                    <a:pt x="76" y="66"/>
                                    <a:pt x="69" y="68"/>
                                    <a:pt x="55" y="61"/>
                                  </a:cubicBezTo>
                                  <a:cubicBezTo>
                                    <a:pt x="32" y="50"/>
                                    <a:pt x="12" y="35"/>
                                    <a:pt x="3" y="10"/>
                                  </a:cubicBezTo>
                                  <a:cubicBezTo>
                                    <a:pt x="2" y="7"/>
                                    <a:pt x="2" y="4"/>
                                    <a:pt x="0" y="0"/>
                                  </a:cubicBezTo>
                                  <a:cubicBezTo>
                                    <a:pt x="33" y="10"/>
                                    <a:pt x="58" y="29"/>
                                    <a:pt x="82" y="49"/>
                                  </a:cubicBezTo>
                                  <a:close/>
                                </a:path>
                              </a:pathLst>
                            </a:custGeom>
                            <a:grpFill/>
                            <a:ln>
                              <a:noFill/>
                            </a:ln>
                          </wps:spPr>
                          <wps:bodyPr vert="horz" wrap="square" lIns="91440" tIns="45720" rIns="91440" bIns="45720" numCol="1" anchor="t" anchorCtr="0" compatLnSpc="1"/>
                        </wps:wsp>
                        <wps:wsp>
                          <wps:cNvPr id="56" name="Freeform 46"/>
                          <wps:cNvSpPr/>
                          <wps:spPr bwMode="auto">
                            <a:xfrm>
                              <a:off x="2827337" y="377825"/>
                              <a:ext cx="47625" cy="149225"/>
                            </a:xfrm>
                            <a:custGeom>
                              <a:avLst/>
                              <a:gdLst>
                                <a:gd name="T0" fmla="*/ 25 w 26"/>
                                <a:gd name="T1" fmla="*/ 0 h 81"/>
                                <a:gd name="T2" fmla="*/ 25 w 26"/>
                                <a:gd name="T3" fmla="*/ 65 h 81"/>
                                <a:gd name="T4" fmla="*/ 20 w 26"/>
                                <a:gd name="T5" fmla="*/ 72 h 81"/>
                                <a:gd name="T6" fmla="*/ 0 w 26"/>
                                <a:gd name="T7" fmla="*/ 81 h 81"/>
                                <a:gd name="T8" fmla="*/ 12 w 26"/>
                                <a:gd name="T9" fmla="*/ 63 h 81"/>
                                <a:gd name="T10" fmla="*/ 17 w 26"/>
                                <a:gd name="T11" fmla="*/ 21 h 81"/>
                                <a:gd name="T12" fmla="*/ 25 w 26"/>
                                <a:gd name="T13" fmla="*/ 0 h 81"/>
                              </a:gdLst>
                              <a:ahLst/>
                              <a:cxnLst>
                                <a:cxn ang="0">
                                  <a:pos x="T0" y="T1"/>
                                </a:cxn>
                                <a:cxn ang="0">
                                  <a:pos x="T2" y="T3"/>
                                </a:cxn>
                                <a:cxn ang="0">
                                  <a:pos x="T4" y="T5"/>
                                </a:cxn>
                                <a:cxn ang="0">
                                  <a:pos x="T6" y="T7"/>
                                </a:cxn>
                                <a:cxn ang="0">
                                  <a:pos x="T8" y="T9"/>
                                </a:cxn>
                                <a:cxn ang="0">
                                  <a:pos x="T10" y="T11"/>
                                </a:cxn>
                                <a:cxn ang="0">
                                  <a:pos x="T12" y="T13"/>
                                </a:cxn>
                              </a:cxnLst>
                              <a:rect l="0" t="0" r="r" b="b"/>
                              <a:pathLst>
                                <a:path w="26" h="81">
                                  <a:moveTo>
                                    <a:pt x="25" y="0"/>
                                  </a:moveTo>
                                  <a:cubicBezTo>
                                    <a:pt x="25" y="22"/>
                                    <a:pt x="26" y="44"/>
                                    <a:pt x="25" y="65"/>
                                  </a:cubicBezTo>
                                  <a:cubicBezTo>
                                    <a:pt x="25" y="67"/>
                                    <a:pt x="22" y="70"/>
                                    <a:pt x="20" y="72"/>
                                  </a:cubicBezTo>
                                  <a:cubicBezTo>
                                    <a:pt x="14" y="76"/>
                                    <a:pt x="8" y="79"/>
                                    <a:pt x="0" y="81"/>
                                  </a:cubicBezTo>
                                  <a:cubicBezTo>
                                    <a:pt x="4" y="75"/>
                                    <a:pt x="7" y="68"/>
                                    <a:pt x="12" y="63"/>
                                  </a:cubicBezTo>
                                  <a:cubicBezTo>
                                    <a:pt x="23" y="50"/>
                                    <a:pt x="26" y="36"/>
                                    <a:pt x="17" y="21"/>
                                  </a:cubicBezTo>
                                  <a:cubicBezTo>
                                    <a:pt x="12" y="13"/>
                                    <a:pt x="15" y="6"/>
                                    <a:pt x="25" y="0"/>
                                  </a:cubicBezTo>
                                  <a:close/>
                                </a:path>
                              </a:pathLst>
                            </a:custGeom>
                            <a:grpFill/>
                            <a:ln>
                              <a:noFill/>
                            </a:ln>
                          </wps:spPr>
                          <wps:bodyPr vert="horz" wrap="square" lIns="91440" tIns="45720" rIns="91440" bIns="45720" numCol="1" anchor="t" anchorCtr="0" compatLnSpc="1"/>
                        </wps:wsp>
                        <wps:wsp>
                          <wps:cNvPr id="57" name="Freeform 47"/>
                          <wps:cNvSpPr/>
                          <wps:spPr bwMode="auto">
                            <a:xfrm>
                              <a:off x="2378075" y="4899025"/>
                              <a:ext cx="150812" cy="271462"/>
                            </a:xfrm>
                            <a:custGeom>
                              <a:avLst/>
                              <a:gdLst>
                                <a:gd name="T0" fmla="*/ 3 w 82"/>
                                <a:gd name="T1" fmla="*/ 128 h 148"/>
                                <a:gd name="T2" fmla="*/ 14 w 82"/>
                                <a:gd name="T3" fmla="*/ 12 h 148"/>
                                <a:gd name="T4" fmla="*/ 28 w 82"/>
                                <a:gd name="T5" fmla="*/ 2 h 148"/>
                                <a:gd name="T6" fmla="*/ 67 w 82"/>
                                <a:gd name="T7" fmla="*/ 35 h 148"/>
                                <a:gd name="T8" fmla="*/ 58 w 82"/>
                                <a:gd name="T9" fmla="*/ 128 h 148"/>
                                <a:gd name="T10" fmla="*/ 10 w 82"/>
                                <a:gd name="T11" fmla="*/ 144 h 148"/>
                                <a:gd name="T12" fmla="*/ 3 w 82"/>
                                <a:gd name="T13" fmla="*/ 128 h 148"/>
                              </a:gdLst>
                              <a:ahLst/>
                              <a:cxnLst>
                                <a:cxn ang="0">
                                  <a:pos x="T0" y="T1"/>
                                </a:cxn>
                                <a:cxn ang="0">
                                  <a:pos x="T2" y="T3"/>
                                </a:cxn>
                                <a:cxn ang="0">
                                  <a:pos x="T4" y="T5"/>
                                </a:cxn>
                                <a:cxn ang="0">
                                  <a:pos x="T6" y="T7"/>
                                </a:cxn>
                                <a:cxn ang="0">
                                  <a:pos x="T8" y="T9"/>
                                </a:cxn>
                                <a:cxn ang="0">
                                  <a:pos x="T10" y="T11"/>
                                </a:cxn>
                                <a:cxn ang="0">
                                  <a:pos x="T12" y="T13"/>
                                </a:cxn>
                              </a:cxnLst>
                              <a:rect l="0" t="0" r="r" b="b"/>
                              <a:pathLst>
                                <a:path w="82" h="148">
                                  <a:moveTo>
                                    <a:pt x="3" y="128"/>
                                  </a:moveTo>
                                  <a:cubicBezTo>
                                    <a:pt x="7" y="88"/>
                                    <a:pt x="10" y="50"/>
                                    <a:pt x="14" y="12"/>
                                  </a:cubicBezTo>
                                  <a:cubicBezTo>
                                    <a:pt x="15" y="1"/>
                                    <a:pt x="18" y="0"/>
                                    <a:pt x="28" y="2"/>
                                  </a:cubicBezTo>
                                  <a:cubicBezTo>
                                    <a:pt x="47" y="6"/>
                                    <a:pt x="60" y="18"/>
                                    <a:pt x="67" y="35"/>
                                  </a:cubicBezTo>
                                  <a:cubicBezTo>
                                    <a:pt x="82" y="68"/>
                                    <a:pt x="74" y="99"/>
                                    <a:pt x="58" y="128"/>
                                  </a:cubicBezTo>
                                  <a:cubicBezTo>
                                    <a:pt x="48" y="147"/>
                                    <a:pt x="29" y="148"/>
                                    <a:pt x="10" y="144"/>
                                  </a:cubicBezTo>
                                  <a:cubicBezTo>
                                    <a:pt x="0" y="142"/>
                                    <a:pt x="3" y="133"/>
                                    <a:pt x="3" y="128"/>
                                  </a:cubicBezTo>
                                  <a:close/>
                                </a:path>
                              </a:pathLst>
                            </a:custGeom>
                            <a:grpFill/>
                            <a:ln>
                              <a:noFill/>
                            </a:ln>
                          </wps:spPr>
                          <wps:bodyPr vert="horz" wrap="square" lIns="91440" tIns="45720" rIns="91440" bIns="45720" numCol="1" anchor="t" anchorCtr="0" compatLnSpc="1"/>
                        </wps:wsp>
                        <wps:wsp>
                          <wps:cNvPr id="58" name="Freeform 49"/>
                          <wps:cNvSpPr/>
                          <wps:spPr bwMode="auto">
                            <a:xfrm>
                              <a:off x="3421062" y="4822825"/>
                              <a:ext cx="149225" cy="284162"/>
                            </a:xfrm>
                            <a:custGeom>
                              <a:avLst/>
                              <a:gdLst>
                                <a:gd name="T0" fmla="*/ 0 w 81"/>
                                <a:gd name="T1" fmla="*/ 58 h 155"/>
                                <a:gd name="T2" fmla="*/ 8 w 81"/>
                                <a:gd name="T3" fmla="*/ 21 h 155"/>
                                <a:gd name="T4" fmla="*/ 36 w 81"/>
                                <a:gd name="T5" fmla="*/ 0 h 155"/>
                                <a:gd name="T6" fmla="*/ 62 w 81"/>
                                <a:gd name="T7" fmla="*/ 20 h 155"/>
                                <a:gd name="T8" fmla="*/ 79 w 81"/>
                                <a:gd name="T9" fmla="*/ 83 h 155"/>
                                <a:gd name="T10" fmla="*/ 64 w 81"/>
                                <a:gd name="T11" fmla="*/ 140 h 155"/>
                                <a:gd name="T12" fmla="*/ 22 w 81"/>
                                <a:gd name="T13" fmla="*/ 137 h 155"/>
                                <a:gd name="T14" fmla="*/ 0 w 81"/>
                                <a:gd name="T15" fmla="*/ 58 h 155"/>
                              </a:gdLst>
                              <a:ahLst/>
                              <a:cxnLst>
                                <a:cxn ang="0">
                                  <a:pos x="T0" y="T1"/>
                                </a:cxn>
                                <a:cxn ang="0">
                                  <a:pos x="T2" y="T3"/>
                                </a:cxn>
                                <a:cxn ang="0">
                                  <a:pos x="T4" y="T5"/>
                                </a:cxn>
                                <a:cxn ang="0">
                                  <a:pos x="T6" y="T7"/>
                                </a:cxn>
                                <a:cxn ang="0">
                                  <a:pos x="T8" y="T9"/>
                                </a:cxn>
                                <a:cxn ang="0">
                                  <a:pos x="T10" y="T11"/>
                                </a:cxn>
                                <a:cxn ang="0">
                                  <a:pos x="T12" y="T13"/>
                                </a:cxn>
                                <a:cxn ang="0">
                                  <a:pos x="T14" y="T15"/>
                                </a:cxn>
                              </a:cxnLst>
                              <a:rect l="0" t="0" r="r" b="b"/>
                              <a:pathLst>
                                <a:path w="81" h="155">
                                  <a:moveTo>
                                    <a:pt x="0" y="58"/>
                                  </a:moveTo>
                                  <a:cubicBezTo>
                                    <a:pt x="2" y="50"/>
                                    <a:pt x="4" y="35"/>
                                    <a:pt x="8" y="21"/>
                                  </a:cubicBezTo>
                                  <a:cubicBezTo>
                                    <a:pt x="13" y="7"/>
                                    <a:pt x="23" y="0"/>
                                    <a:pt x="36" y="0"/>
                                  </a:cubicBezTo>
                                  <a:cubicBezTo>
                                    <a:pt x="48" y="0"/>
                                    <a:pt x="58" y="6"/>
                                    <a:pt x="62" y="20"/>
                                  </a:cubicBezTo>
                                  <a:cubicBezTo>
                                    <a:pt x="69" y="41"/>
                                    <a:pt x="77" y="62"/>
                                    <a:pt x="79" y="83"/>
                                  </a:cubicBezTo>
                                  <a:cubicBezTo>
                                    <a:pt x="81" y="103"/>
                                    <a:pt x="77" y="123"/>
                                    <a:pt x="64" y="140"/>
                                  </a:cubicBezTo>
                                  <a:cubicBezTo>
                                    <a:pt x="52" y="155"/>
                                    <a:pt x="33" y="153"/>
                                    <a:pt x="22" y="137"/>
                                  </a:cubicBezTo>
                                  <a:cubicBezTo>
                                    <a:pt x="7" y="116"/>
                                    <a:pt x="1" y="91"/>
                                    <a:pt x="0" y="58"/>
                                  </a:cubicBezTo>
                                  <a:close/>
                                </a:path>
                              </a:pathLst>
                            </a:custGeom>
                            <a:grpFill/>
                            <a:ln>
                              <a:noFill/>
                            </a:ln>
                          </wps:spPr>
                          <wps:bodyPr vert="horz" wrap="square" lIns="91440" tIns="45720" rIns="91440" bIns="45720" numCol="1" anchor="t" anchorCtr="0" compatLnSpc="1"/>
                        </wps:wsp>
                        <wps:wsp>
                          <wps:cNvPr id="59" name="Freeform 50"/>
                          <wps:cNvSpPr/>
                          <wps:spPr bwMode="auto">
                            <a:xfrm>
                              <a:off x="1757362" y="4762500"/>
                              <a:ext cx="71437" cy="119062"/>
                            </a:xfrm>
                            <a:custGeom>
                              <a:avLst/>
                              <a:gdLst>
                                <a:gd name="T0" fmla="*/ 34 w 39"/>
                                <a:gd name="T1" fmla="*/ 0 h 65"/>
                                <a:gd name="T2" fmla="*/ 39 w 39"/>
                                <a:gd name="T3" fmla="*/ 65 h 65"/>
                                <a:gd name="T4" fmla="*/ 0 w 39"/>
                                <a:gd name="T5" fmla="*/ 49 h 65"/>
                                <a:gd name="T6" fmla="*/ 32 w 39"/>
                                <a:gd name="T7" fmla="*/ 0 h 65"/>
                                <a:gd name="T8" fmla="*/ 34 w 39"/>
                                <a:gd name="T9" fmla="*/ 0 h 65"/>
                              </a:gdLst>
                              <a:ahLst/>
                              <a:cxnLst>
                                <a:cxn ang="0">
                                  <a:pos x="T0" y="T1"/>
                                </a:cxn>
                                <a:cxn ang="0">
                                  <a:pos x="T2" y="T3"/>
                                </a:cxn>
                                <a:cxn ang="0">
                                  <a:pos x="T4" y="T5"/>
                                </a:cxn>
                                <a:cxn ang="0">
                                  <a:pos x="T6" y="T7"/>
                                </a:cxn>
                                <a:cxn ang="0">
                                  <a:pos x="T8" y="T9"/>
                                </a:cxn>
                              </a:cxnLst>
                              <a:rect l="0" t="0" r="r" b="b"/>
                              <a:pathLst>
                                <a:path w="39" h="65">
                                  <a:moveTo>
                                    <a:pt x="34" y="0"/>
                                  </a:moveTo>
                                  <a:cubicBezTo>
                                    <a:pt x="36" y="21"/>
                                    <a:pt x="37" y="42"/>
                                    <a:pt x="39" y="65"/>
                                  </a:cubicBezTo>
                                  <a:cubicBezTo>
                                    <a:pt x="26" y="59"/>
                                    <a:pt x="14" y="54"/>
                                    <a:pt x="0" y="49"/>
                                  </a:cubicBezTo>
                                  <a:cubicBezTo>
                                    <a:pt x="11" y="32"/>
                                    <a:pt x="21" y="16"/>
                                    <a:pt x="32" y="0"/>
                                  </a:cubicBezTo>
                                  <a:cubicBezTo>
                                    <a:pt x="33" y="0"/>
                                    <a:pt x="33" y="0"/>
                                    <a:pt x="34" y="0"/>
                                  </a:cubicBezTo>
                                  <a:close/>
                                </a:path>
                              </a:pathLst>
                            </a:custGeom>
                            <a:grpFill/>
                            <a:ln>
                              <a:noFill/>
                            </a:ln>
                          </wps:spPr>
                          <wps:bodyPr vert="horz" wrap="square" lIns="91440" tIns="45720" rIns="91440" bIns="45720" numCol="1" anchor="t" anchorCtr="0" compatLnSpc="1"/>
                        </wps:wsp>
                        <wps:wsp>
                          <wps:cNvPr id="60" name="Freeform 53"/>
                          <wps:cNvSpPr>
                            <a:spLocks noEditPoints="1"/>
                          </wps:cNvSpPr>
                          <wps:spPr bwMode="auto">
                            <a:xfrm>
                              <a:off x="1108075" y="1050925"/>
                              <a:ext cx="3311525" cy="3430587"/>
                            </a:xfrm>
                            <a:custGeom>
                              <a:avLst/>
                              <a:gdLst>
                                <a:gd name="T0" fmla="*/ 679 w 1801"/>
                                <a:gd name="T1" fmla="*/ 472 h 1869"/>
                                <a:gd name="T2" fmla="*/ 809 w 1801"/>
                                <a:gd name="T3" fmla="*/ 114 h 1869"/>
                                <a:gd name="T4" fmla="*/ 1085 w 1801"/>
                                <a:gd name="T5" fmla="*/ 10 h 1869"/>
                                <a:gd name="T6" fmla="*/ 1226 w 1801"/>
                                <a:gd name="T7" fmla="*/ 291 h 1869"/>
                                <a:gd name="T8" fmla="*/ 1128 w 1801"/>
                                <a:gd name="T9" fmla="*/ 525 h 1869"/>
                                <a:gd name="T10" fmla="*/ 1499 w 1801"/>
                                <a:gd name="T11" fmla="*/ 445 h 1869"/>
                                <a:gd name="T12" fmla="*/ 1567 w 1801"/>
                                <a:gd name="T13" fmla="*/ 446 h 1869"/>
                                <a:gd name="T14" fmla="*/ 1801 w 1801"/>
                                <a:gd name="T15" fmla="*/ 621 h 1869"/>
                                <a:gd name="T16" fmla="*/ 1644 w 1801"/>
                                <a:gd name="T17" fmla="*/ 879 h 1869"/>
                                <a:gd name="T18" fmla="*/ 1444 w 1801"/>
                                <a:gd name="T19" fmla="*/ 917 h 1869"/>
                                <a:gd name="T20" fmla="*/ 1370 w 1801"/>
                                <a:gd name="T21" fmla="*/ 928 h 1869"/>
                                <a:gd name="T22" fmla="*/ 1651 w 1801"/>
                                <a:gd name="T23" fmla="*/ 1237 h 1869"/>
                                <a:gd name="T24" fmla="*/ 1638 w 1801"/>
                                <a:gd name="T25" fmla="*/ 1429 h 1869"/>
                                <a:gd name="T26" fmla="*/ 1613 w 1801"/>
                                <a:gd name="T27" fmla="*/ 1556 h 1869"/>
                                <a:gd name="T28" fmla="*/ 1295 w 1801"/>
                                <a:gd name="T29" fmla="*/ 1538 h 1869"/>
                                <a:gd name="T30" fmla="*/ 1141 w 1801"/>
                                <a:gd name="T31" fmla="*/ 1337 h 1869"/>
                                <a:gd name="T32" fmla="*/ 1015 w 1801"/>
                                <a:gd name="T33" fmla="*/ 1731 h 1869"/>
                                <a:gd name="T34" fmla="*/ 731 w 1801"/>
                                <a:gd name="T35" fmla="*/ 1866 h 1869"/>
                                <a:gd name="T36" fmla="*/ 579 w 1801"/>
                                <a:gd name="T37" fmla="*/ 1610 h 1869"/>
                                <a:gd name="T38" fmla="*/ 663 w 1801"/>
                                <a:gd name="T39" fmla="*/ 1367 h 1869"/>
                                <a:gd name="T40" fmla="*/ 627 w 1801"/>
                                <a:gd name="T41" fmla="*/ 1353 h 1869"/>
                                <a:gd name="T42" fmla="*/ 233 w 1801"/>
                                <a:gd name="T43" fmla="*/ 1424 h 1869"/>
                                <a:gd name="T44" fmla="*/ 0 w 1801"/>
                                <a:gd name="T45" fmla="*/ 1248 h 1869"/>
                                <a:gd name="T46" fmla="*/ 148 w 1801"/>
                                <a:gd name="T47" fmla="*/ 1003 h 1869"/>
                                <a:gd name="T48" fmla="*/ 391 w 1801"/>
                                <a:gd name="T49" fmla="*/ 948 h 1869"/>
                                <a:gd name="T50" fmla="*/ 431 w 1801"/>
                                <a:gd name="T51" fmla="*/ 942 h 1869"/>
                                <a:gd name="T52" fmla="*/ 151 w 1801"/>
                                <a:gd name="T53" fmla="*/ 636 h 1869"/>
                                <a:gd name="T54" fmla="*/ 161 w 1801"/>
                                <a:gd name="T55" fmla="*/ 452 h 1869"/>
                                <a:gd name="T56" fmla="*/ 186 w 1801"/>
                                <a:gd name="T57" fmla="*/ 315 h 1869"/>
                                <a:gd name="T58" fmla="*/ 476 w 1801"/>
                                <a:gd name="T59" fmla="*/ 320 h 1869"/>
                                <a:gd name="T60" fmla="*/ 646 w 1801"/>
                                <a:gd name="T61" fmla="*/ 517 h 1869"/>
                                <a:gd name="T62" fmla="*/ 1031 w 1801"/>
                                <a:gd name="T63" fmla="*/ 1092 h 1869"/>
                                <a:gd name="T64" fmla="*/ 1063 w 1801"/>
                                <a:gd name="T65" fmla="*/ 899 h 1869"/>
                                <a:gd name="T66" fmla="*/ 1104 w 1801"/>
                                <a:gd name="T67" fmla="*/ 898 h 1869"/>
                                <a:gd name="T68" fmla="*/ 969 w 1801"/>
                                <a:gd name="T69" fmla="*/ 751 h 1869"/>
                                <a:gd name="T70" fmla="*/ 964 w 1801"/>
                                <a:gd name="T71" fmla="*/ 743 h 1869"/>
                                <a:gd name="T72" fmla="*/ 833 w 1801"/>
                                <a:gd name="T73" fmla="*/ 796 h 1869"/>
                                <a:gd name="T74" fmla="*/ 767 w 1801"/>
                                <a:gd name="T75" fmla="*/ 777 h 1869"/>
                                <a:gd name="T76" fmla="*/ 700 w 1801"/>
                                <a:gd name="T77" fmla="*/ 970 h 1869"/>
                                <a:gd name="T78" fmla="*/ 853 w 1801"/>
                                <a:gd name="T79" fmla="*/ 1092 h 1869"/>
                                <a:gd name="T80" fmla="*/ 832 w 1801"/>
                                <a:gd name="T81" fmla="*/ 1129 h 1869"/>
                                <a:gd name="T82" fmla="*/ 1031 w 1801"/>
                                <a:gd name="T83" fmla="*/ 1092 h 1869"/>
                                <a:gd name="T84" fmla="*/ 569 w 1801"/>
                                <a:gd name="T85" fmla="*/ 1119 h 1869"/>
                                <a:gd name="T86" fmla="*/ 694 w 1801"/>
                                <a:gd name="T87" fmla="*/ 1122 h 1869"/>
                                <a:gd name="T88" fmla="*/ 938 w 1801"/>
                                <a:gd name="T89" fmla="*/ 611 h 1869"/>
                                <a:gd name="T90" fmla="*/ 813 w 1801"/>
                                <a:gd name="T91" fmla="*/ 610 h 1869"/>
                                <a:gd name="T92" fmla="*/ 938 w 1801"/>
                                <a:gd name="T93" fmla="*/ 611 h 1869"/>
                                <a:gd name="T94" fmla="*/ 1170 w 1801"/>
                                <a:gd name="T95" fmla="*/ 688 h 1869"/>
                                <a:gd name="T96" fmla="*/ 1169 w 1801"/>
                                <a:gd name="T97" fmla="*/ 813 h 1869"/>
                                <a:gd name="T98" fmla="*/ 989 w 1801"/>
                                <a:gd name="T99" fmla="*/ 1260 h 1869"/>
                                <a:gd name="T100" fmla="*/ 864 w 1801"/>
                                <a:gd name="T101" fmla="*/ 1260 h 1869"/>
                                <a:gd name="T102" fmla="*/ 989 w 1801"/>
                                <a:gd name="T103" fmla="*/ 1260 h 1869"/>
                                <a:gd name="T104" fmla="*/ 606 w 1801"/>
                                <a:gd name="T105" fmla="*/ 733 h 1869"/>
                                <a:gd name="T106" fmla="*/ 605 w 1801"/>
                                <a:gd name="T107" fmla="*/ 857 h 1869"/>
                                <a:gd name="T108" fmla="*/ 1257 w 1801"/>
                                <a:gd name="T109" fmla="*/ 1076 h 1869"/>
                                <a:gd name="T110" fmla="*/ 1133 w 1801"/>
                                <a:gd name="T111" fmla="*/ 1075 h 1869"/>
                                <a:gd name="T112" fmla="*/ 1257 w 1801"/>
                                <a:gd name="T113" fmla="*/ 1076 h 1869"/>
                              </a:gdLst>
                              <a:ahLst/>
                              <a:cxnLst>
                                <a:cxn ang="0">
                                  <a:pos x="T0" y="T1"/>
                                </a:cxn>
                                <a:cxn ang="0">
                                  <a:pos x="T2" y="T3"/>
                                </a:cxn>
                                <a:cxn ang="0">
                                  <a:pos x="T4" y="T5"/>
                                </a:cxn>
                                <a:cxn ang="0">
                                  <a:pos x="T6" y="T7"/>
                                </a:cxn>
                                <a:cxn ang="0">
                                  <a:pos x="T8" y="T9"/>
                                </a:cxn>
                                <a:cxn ang="0">
                                  <a:pos x="T10" y="T11"/>
                                </a:cxn>
                                <a:cxn ang="0">
                                  <a:pos x="T12" y="T13"/>
                                </a:cxn>
                                <a:cxn ang="0">
                                  <a:pos x="T14" y="T15"/>
                                </a:cxn>
                                <a:cxn ang="0">
                                  <a:pos x="T16" y="T17"/>
                                </a:cxn>
                                <a:cxn ang="0">
                                  <a:pos x="T18" y="T19"/>
                                </a:cxn>
                                <a:cxn ang="0">
                                  <a:pos x="T20" y="T21"/>
                                </a:cxn>
                                <a:cxn ang="0">
                                  <a:pos x="T22" y="T23"/>
                                </a:cxn>
                                <a:cxn ang="0">
                                  <a:pos x="T24" y="T25"/>
                                </a:cxn>
                                <a:cxn ang="0">
                                  <a:pos x="T26" y="T27"/>
                                </a:cxn>
                                <a:cxn ang="0">
                                  <a:pos x="T28" y="T29"/>
                                </a:cxn>
                                <a:cxn ang="0">
                                  <a:pos x="T30" y="T31"/>
                                </a:cxn>
                                <a:cxn ang="0">
                                  <a:pos x="T32" y="T33"/>
                                </a:cxn>
                                <a:cxn ang="0">
                                  <a:pos x="T34" y="T35"/>
                                </a:cxn>
                                <a:cxn ang="0">
                                  <a:pos x="T36" y="T37"/>
                                </a:cxn>
                                <a:cxn ang="0">
                                  <a:pos x="T38" y="T39"/>
                                </a:cxn>
                                <a:cxn ang="0">
                                  <a:pos x="T40" y="T41"/>
                                </a:cxn>
                                <a:cxn ang="0">
                                  <a:pos x="T42" y="T43"/>
                                </a:cxn>
                                <a:cxn ang="0">
                                  <a:pos x="T44" y="T45"/>
                                </a:cxn>
                                <a:cxn ang="0">
                                  <a:pos x="T46" y="T47"/>
                                </a:cxn>
                                <a:cxn ang="0">
                                  <a:pos x="T48" y="T49"/>
                                </a:cxn>
                                <a:cxn ang="0">
                                  <a:pos x="T50" y="T51"/>
                                </a:cxn>
                                <a:cxn ang="0">
                                  <a:pos x="T52" y="T53"/>
                                </a:cxn>
                                <a:cxn ang="0">
                                  <a:pos x="T54" y="T55"/>
                                </a:cxn>
                                <a:cxn ang="0">
                                  <a:pos x="T56" y="T57"/>
                                </a:cxn>
                                <a:cxn ang="0">
                                  <a:pos x="T58" y="T59"/>
                                </a:cxn>
                                <a:cxn ang="0">
                                  <a:pos x="T60" y="T61"/>
                                </a:cxn>
                                <a:cxn ang="0">
                                  <a:pos x="T62" y="T63"/>
                                </a:cxn>
                                <a:cxn ang="0">
                                  <a:pos x="T64" y="T65"/>
                                </a:cxn>
                                <a:cxn ang="0">
                                  <a:pos x="T66" y="T67"/>
                                </a:cxn>
                                <a:cxn ang="0">
                                  <a:pos x="T68" y="T69"/>
                                </a:cxn>
                                <a:cxn ang="0">
                                  <a:pos x="T70" y="T71"/>
                                </a:cxn>
                                <a:cxn ang="0">
                                  <a:pos x="T72" y="T73"/>
                                </a:cxn>
                                <a:cxn ang="0">
                                  <a:pos x="T74" y="T75"/>
                                </a:cxn>
                                <a:cxn ang="0">
                                  <a:pos x="T76" y="T77"/>
                                </a:cxn>
                                <a:cxn ang="0">
                                  <a:pos x="T78" y="T79"/>
                                </a:cxn>
                                <a:cxn ang="0">
                                  <a:pos x="T80" y="T81"/>
                                </a:cxn>
                                <a:cxn ang="0">
                                  <a:pos x="T82" y="T83"/>
                                </a:cxn>
                                <a:cxn ang="0">
                                  <a:pos x="T84" y="T85"/>
                                </a:cxn>
                                <a:cxn ang="0">
                                  <a:pos x="T86" y="T87"/>
                                </a:cxn>
                                <a:cxn ang="0">
                                  <a:pos x="T88" y="T89"/>
                                </a:cxn>
                                <a:cxn ang="0">
                                  <a:pos x="T90" y="T91"/>
                                </a:cxn>
                                <a:cxn ang="0">
                                  <a:pos x="T92" y="T93"/>
                                </a:cxn>
                                <a:cxn ang="0">
                                  <a:pos x="T94" y="T95"/>
                                </a:cxn>
                                <a:cxn ang="0">
                                  <a:pos x="T96" y="T97"/>
                                </a:cxn>
                                <a:cxn ang="0">
                                  <a:pos x="T98" y="T99"/>
                                </a:cxn>
                                <a:cxn ang="0">
                                  <a:pos x="T100" y="T101"/>
                                </a:cxn>
                                <a:cxn ang="0">
                                  <a:pos x="T102" y="T103"/>
                                </a:cxn>
                                <a:cxn ang="0">
                                  <a:pos x="T104" y="T105"/>
                                </a:cxn>
                                <a:cxn ang="0">
                                  <a:pos x="T106" y="T107"/>
                                </a:cxn>
                                <a:cxn ang="0">
                                  <a:pos x="T108" y="T109"/>
                                </a:cxn>
                                <a:cxn ang="0">
                                  <a:pos x="T110" y="T111"/>
                                </a:cxn>
                                <a:cxn ang="0">
                                  <a:pos x="T112" y="T113"/>
                                </a:cxn>
                              </a:cxnLst>
                              <a:rect l="0" t="0" r="r" b="b"/>
                              <a:pathLst>
                                <a:path w="1801" h="1869">
                                  <a:moveTo>
                                    <a:pt x="659" y="533"/>
                                  </a:moveTo>
                                  <a:cubicBezTo>
                                    <a:pt x="666" y="512"/>
                                    <a:pt x="673" y="492"/>
                                    <a:pt x="679" y="472"/>
                                  </a:cubicBezTo>
                                  <a:cubicBezTo>
                                    <a:pt x="714" y="362"/>
                                    <a:pt x="750" y="251"/>
                                    <a:pt x="785" y="140"/>
                                  </a:cubicBezTo>
                                  <a:cubicBezTo>
                                    <a:pt x="789" y="127"/>
                                    <a:pt x="796" y="119"/>
                                    <a:pt x="809" y="114"/>
                                  </a:cubicBezTo>
                                  <a:cubicBezTo>
                                    <a:pt x="895" y="78"/>
                                    <a:pt x="981" y="41"/>
                                    <a:pt x="1067" y="4"/>
                                  </a:cubicBezTo>
                                  <a:cubicBezTo>
                                    <a:pt x="1076" y="0"/>
                                    <a:pt x="1080" y="1"/>
                                    <a:pt x="1085" y="10"/>
                                  </a:cubicBezTo>
                                  <a:cubicBezTo>
                                    <a:pt x="1131" y="95"/>
                                    <a:pt x="1178" y="180"/>
                                    <a:pt x="1224" y="266"/>
                                  </a:cubicBezTo>
                                  <a:cubicBezTo>
                                    <a:pt x="1229" y="274"/>
                                    <a:pt x="1230" y="282"/>
                                    <a:pt x="1226" y="291"/>
                                  </a:cubicBezTo>
                                  <a:cubicBezTo>
                                    <a:pt x="1195" y="364"/>
                                    <a:pt x="1164" y="438"/>
                                    <a:pt x="1134" y="511"/>
                                  </a:cubicBezTo>
                                  <a:cubicBezTo>
                                    <a:pt x="1132" y="515"/>
                                    <a:pt x="1131" y="519"/>
                                    <a:pt x="1128" y="525"/>
                                  </a:cubicBezTo>
                                  <a:cubicBezTo>
                                    <a:pt x="1144" y="522"/>
                                    <a:pt x="1157" y="520"/>
                                    <a:pt x="1171" y="517"/>
                                  </a:cubicBezTo>
                                  <a:cubicBezTo>
                                    <a:pt x="1280" y="493"/>
                                    <a:pt x="1390" y="469"/>
                                    <a:pt x="1499" y="445"/>
                                  </a:cubicBezTo>
                                  <a:cubicBezTo>
                                    <a:pt x="1510" y="443"/>
                                    <a:pt x="1521" y="441"/>
                                    <a:pt x="1532" y="438"/>
                                  </a:cubicBezTo>
                                  <a:cubicBezTo>
                                    <a:pt x="1546" y="434"/>
                                    <a:pt x="1556" y="438"/>
                                    <a:pt x="1567" y="446"/>
                                  </a:cubicBezTo>
                                  <a:cubicBezTo>
                                    <a:pt x="1643" y="503"/>
                                    <a:pt x="1719" y="560"/>
                                    <a:pt x="1795" y="616"/>
                                  </a:cubicBezTo>
                                  <a:cubicBezTo>
                                    <a:pt x="1797" y="618"/>
                                    <a:pt x="1798" y="619"/>
                                    <a:pt x="1801" y="621"/>
                                  </a:cubicBezTo>
                                  <a:cubicBezTo>
                                    <a:pt x="1788" y="644"/>
                                    <a:pt x="1774" y="665"/>
                                    <a:pt x="1761" y="687"/>
                                  </a:cubicBezTo>
                                  <a:cubicBezTo>
                                    <a:pt x="1722" y="751"/>
                                    <a:pt x="1683" y="815"/>
                                    <a:pt x="1644" y="879"/>
                                  </a:cubicBezTo>
                                  <a:cubicBezTo>
                                    <a:pt x="1638" y="889"/>
                                    <a:pt x="1630" y="894"/>
                                    <a:pt x="1618" y="895"/>
                                  </a:cubicBezTo>
                                  <a:cubicBezTo>
                                    <a:pt x="1560" y="902"/>
                                    <a:pt x="1502" y="910"/>
                                    <a:pt x="1444" y="917"/>
                                  </a:cubicBezTo>
                                  <a:cubicBezTo>
                                    <a:pt x="1423" y="920"/>
                                    <a:pt x="1402" y="923"/>
                                    <a:pt x="1380" y="926"/>
                                  </a:cubicBezTo>
                                  <a:cubicBezTo>
                                    <a:pt x="1377" y="926"/>
                                    <a:pt x="1374" y="927"/>
                                    <a:pt x="1370" y="928"/>
                                  </a:cubicBezTo>
                                  <a:cubicBezTo>
                                    <a:pt x="1378" y="938"/>
                                    <a:pt x="1386" y="946"/>
                                    <a:pt x="1394" y="955"/>
                                  </a:cubicBezTo>
                                  <a:cubicBezTo>
                                    <a:pt x="1479" y="1049"/>
                                    <a:pt x="1565" y="1143"/>
                                    <a:pt x="1651" y="1237"/>
                                  </a:cubicBezTo>
                                  <a:cubicBezTo>
                                    <a:pt x="1658" y="1244"/>
                                    <a:pt x="1660" y="1252"/>
                                    <a:pt x="1659" y="1263"/>
                                  </a:cubicBezTo>
                                  <a:cubicBezTo>
                                    <a:pt x="1652" y="1318"/>
                                    <a:pt x="1645" y="1374"/>
                                    <a:pt x="1638" y="1429"/>
                                  </a:cubicBezTo>
                                  <a:cubicBezTo>
                                    <a:pt x="1634" y="1468"/>
                                    <a:pt x="1628" y="1508"/>
                                    <a:pt x="1624" y="1547"/>
                                  </a:cubicBezTo>
                                  <a:cubicBezTo>
                                    <a:pt x="1623" y="1554"/>
                                    <a:pt x="1620" y="1556"/>
                                    <a:pt x="1613" y="1556"/>
                                  </a:cubicBezTo>
                                  <a:cubicBezTo>
                                    <a:pt x="1515" y="1554"/>
                                    <a:pt x="1416" y="1552"/>
                                    <a:pt x="1318" y="1550"/>
                                  </a:cubicBezTo>
                                  <a:cubicBezTo>
                                    <a:pt x="1308" y="1550"/>
                                    <a:pt x="1301" y="1545"/>
                                    <a:pt x="1295" y="1538"/>
                                  </a:cubicBezTo>
                                  <a:cubicBezTo>
                                    <a:pt x="1247" y="1475"/>
                                    <a:pt x="1199" y="1412"/>
                                    <a:pt x="1151" y="1349"/>
                                  </a:cubicBezTo>
                                  <a:cubicBezTo>
                                    <a:pt x="1149" y="1346"/>
                                    <a:pt x="1146" y="1342"/>
                                    <a:pt x="1141" y="1337"/>
                                  </a:cubicBezTo>
                                  <a:cubicBezTo>
                                    <a:pt x="1138" y="1346"/>
                                    <a:pt x="1136" y="1352"/>
                                    <a:pt x="1133" y="1359"/>
                                  </a:cubicBezTo>
                                  <a:cubicBezTo>
                                    <a:pt x="1094" y="1483"/>
                                    <a:pt x="1054" y="1607"/>
                                    <a:pt x="1015" y="1731"/>
                                  </a:cubicBezTo>
                                  <a:cubicBezTo>
                                    <a:pt x="1011" y="1743"/>
                                    <a:pt x="1005" y="1750"/>
                                    <a:pt x="993" y="1755"/>
                                  </a:cubicBezTo>
                                  <a:cubicBezTo>
                                    <a:pt x="905" y="1792"/>
                                    <a:pt x="818" y="1829"/>
                                    <a:pt x="731" y="1866"/>
                                  </a:cubicBezTo>
                                  <a:cubicBezTo>
                                    <a:pt x="724" y="1869"/>
                                    <a:pt x="720" y="1869"/>
                                    <a:pt x="716" y="1861"/>
                                  </a:cubicBezTo>
                                  <a:cubicBezTo>
                                    <a:pt x="671" y="1777"/>
                                    <a:pt x="625" y="1693"/>
                                    <a:pt x="579" y="1610"/>
                                  </a:cubicBezTo>
                                  <a:cubicBezTo>
                                    <a:pt x="572" y="1597"/>
                                    <a:pt x="572" y="1586"/>
                                    <a:pt x="577" y="1572"/>
                                  </a:cubicBezTo>
                                  <a:cubicBezTo>
                                    <a:pt x="606" y="1504"/>
                                    <a:pt x="635" y="1436"/>
                                    <a:pt x="663" y="1367"/>
                                  </a:cubicBezTo>
                                  <a:cubicBezTo>
                                    <a:pt x="666" y="1360"/>
                                    <a:pt x="668" y="1353"/>
                                    <a:pt x="672" y="1344"/>
                                  </a:cubicBezTo>
                                  <a:cubicBezTo>
                                    <a:pt x="656" y="1347"/>
                                    <a:pt x="642" y="1350"/>
                                    <a:pt x="627" y="1353"/>
                                  </a:cubicBezTo>
                                  <a:cubicBezTo>
                                    <a:pt x="508" y="1379"/>
                                    <a:pt x="389" y="1406"/>
                                    <a:pt x="269" y="1432"/>
                                  </a:cubicBezTo>
                                  <a:cubicBezTo>
                                    <a:pt x="255" y="1435"/>
                                    <a:pt x="244" y="1433"/>
                                    <a:pt x="233" y="1424"/>
                                  </a:cubicBezTo>
                                  <a:cubicBezTo>
                                    <a:pt x="158" y="1368"/>
                                    <a:pt x="84" y="1312"/>
                                    <a:pt x="10" y="1256"/>
                                  </a:cubicBezTo>
                                  <a:cubicBezTo>
                                    <a:pt x="6" y="1254"/>
                                    <a:pt x="4" y="1252"/>
                                    <a:pt x="0" y="1248"/>
                                  </a:cubicBezTo>
                                  <a:cubicBezTo>
                                    <a:pt x="7" y="1235"/>
                                    <a:pt x="15" y="1222"/>
                                    <a:pt x="23" y="1209"/>
                                  </a:cubicBezTo>
                                  <a:cubicBezTo>
                                    <a:pt x="65" y="1140"/>
                                    <a:pt x="107" y="1072"/>
                                    <a:pt x="148" y="1003"/>
                                  </a:cubicBezTo>
                                  <a:cubicBezTo>
                                    <a:pt x="160" y="983"/>
                                    <a:pt x="174" y="975"/>
                                    <a:pt x="197" y="972"/>
                                  </a:cubicBezTo>
                                  <a:cubicBezTo>
                                    <a:pt x="262" y="965"/>
                                    <a:pt x="326" y="956"/>
                                    <a:pt x="391" y="948"/>
                                  </a:cubicBezTo>
                                  <a:cubicBezTo>
                                    <a:pt x="398" y="947"/>
                                    <a:pt x="406" y="946"/>
                                    <a:pt x="414" y="945"/>
                                  </a:cubicBezTo>
                                  <a:cubicBezTo>
                                    <a:pt x="419" y="945"/>
                                    <a:pt x="424" y="943"/>
                                    <a:pt x="431" y="942"/>
                                  </a:cubicBezTo>
                                  <a:cubicBezTo>
                                    <a:pt x="418" y="928"/>
                                    <a:pt x="407" y="915"/>
                                    <a:pt x="395" y="903"/>
                                  </a:cubicBezTo>
                                  <a:cubicBezTo>
                                    <a:pt x="314" y="814"/>
                                    <a:pt x="233" y="724"/>
                                    <a:pt x="151" y="636"/>
                                  </a:cubicBezTo>
                                  <a:cubicBezTo>
                                    <a:pt x="143" y="627"/>
                                    <a:pt x="141" y="618"/>
                                    <a:pt x="142" y="606"/>
                                  </a:cubicBezTo>
                                  <a:cubicBezTo>
                                    <a:pt x="149" y="554"/>
                                    <a:pt x="155" y="503"/>
                                    <a:pt x="161" y="452"/>
                                  </a:cubicBezTo>
                                  <a:cubicBezTo>
                                    <a:pt x="166" y="409"/>
                                    <a:pt x="171" y="366"/>
                                    <a:pt x="176" y="323"/>
                                  </a:cubicBezTo>
                                  <a:cubicBezTo>
                                    <a:pt x="177" y="316"/>
                                    <a:pt x="180" y="315"/>
                                    <a:pt x="186" y="315"/>
                                  </a:cubicBezTo>
                                  <a:cubicBezTo>
                                    <a:pt x="239" y="316"/>
                                    <a:pt x="292" y="316"/>
                                    <a:pt x="346" y="316"/>
                                  </a:cubicBezTo>
                                  <a:cubicBezTo>
                                    <a:pt x="389" y="317"/>
                                    <a:pt x="433" y="319"/>
                                    <a:pt x="476" y="320"/>
                                  </a:cubicBezTo>
                                  <a:cubicBezTo>
                                    <a:pt x="489" y="320"/>
                                    <a:pt x="498" y="324"/>
                                    <a:pt x="506" y="334"/>
                                  </a:cubicBezTo>
                                  <a:cubicBezTo>
                                    <a:pt x="553" y="396"/>
                                    <a:pt x="600" y="456"/>
                                    <a:pt x="646" y="517"/>
                                  </a:cubicBezTo>
                                  <a:cubicBezTo>
                                    <a:pt x="650" y="522"/>
                                    <a:pt x="654" y="527"/>
                                    <a:pt x="659" y="533"/>
                                  </a:cubicBezTo>
                                  <a:close/>
                                  <a:moveTo>
                                    <a:pt x="1031" y="1092"/>
                                  </a:moveTo>
                                  <a:cubicBezTo>
                                    <a:pt x="1032" y="1091"/>
                                    <a:pt x="1034" y="1091"/>
                                    <a:pt x="1035" y="1091"/>
                                  </a:cubicBezTo>
                                  <a:cubicBezTo>
                                    <a:pt x="1044" y="1027"/>
                                    <a:pt x="1053" y="963"/>
                                    <a:pt x="1063" y="899"/>
                                  </a:cubicBezTo>
                                  <a:cubicBezTo>
                                    <a:pt x="1077" y="899"/>
                                    <a:pt x="1090" y="900"/>
                                    <a:pt x="1103" y="901"/>
                                  </a:cubicBezTo>
                                  <a:cubicBezTo>
                                    <a:pt x="1103" y="900"/>
                                    <a:pt x="1103" y="899"/>
                                    <a:pt x="1104" y="898"/>
                                  </a:cubicBezTo>
                                  <a:cubicBezTo>
                                    <a:pt x="1052" y="858"/>
                                    <a:pt x="1001" y="818"/>
                                    <a:pt x="949" y="778"/>
                                  </a:cubicBezTo>
                                  <a:cubicBezTo>
                                    <a:pt x="956" y="769"/>
                                    <a:pt x="963" y="760"/>
                                    <a:pt x="969" y="751"/>
                                  </a:cubicBezTo>
                                  <a:cubicBezTo>
                                    <a:pt x="971" y="749"/>
                                    <a:pt x="970" y="746"/>
                                    <a:pt x="971" y="744"/>
                                  </a:cubicBezTo>
                                  <a:cubicBezTo>
                                    <a:pt x="968" y="744"/>
                                    <a:pt x="966" y="743"/>
                                    <a:pt x="964" y="743"/>
                                  </a:cubicBezTo>
                                  <a:cubicBezTo>
                                    <a:pt x="962" y="744"/>
                                    <a:pt x="961" y="745"/>
                                    <a:pt x="959" y="745"/>
                                  </a:cubicBezTo>
                                  <a:cubicBezTo>
                                    <a:pt x="917" y="762"/>
                                    <a:pt x="875" y="779"/>
                                    <a:pt x="833" y="796"/>
                                  </a:cubicBezTo>
                                  <a:cubicBezTo>
                                    <a:pt x="818" y="802"/>
                                    <a:pt x="803" y="808"/>
                                    <a:pt x="789" y="814"/>
                                  </a:cubicBezTo>
                                  <a:cubicBezTo>
                                    <a:pt x="781" y="802"/>
                                    <a:pt x="779" y="788"/>
                                    <a:pt x="767" y="777"/>
                                  </a:cubicBezTo>
                                  <a:cubicBezTo>
                                    <a:pt x="758" y="843"/>
                                    <a:pt x="749" y="907"/>
                                    <a:pt x="739" y="972"/>
                                  </a:cubicBezTo>
                                  <a:cubicBezTo>
                                    <a:pt x="726" y="971"/>
                                    <a:pt x="713" y="970"/>
                                    <a:pt x="700" y="970"/>
                                  </a:cubicBezTo>
                                  <a:cubicBezTo>
                                    <a:pt x="700" y="971"/>
                                    <a:pt x="699" y="972"/>
                                    <a:pt x="699" y="973"/>
                                  </a:cubicBezTo>
                                  <a:cubicBezTo>
                                    <a:pt x="750" y="1013"/>
                                    <a:pt x="801" y="1052"/>
                                    <a:pt x="853" y="1092"/>
                                  </a:cubicBezTo>
                                  <a:cubicBezTo>
                                    <a:pt x="844" y="1104"/>
                                    <a:pt x="837" y="1115"/>
                                    <a:pt x="829" y="1125"/>
                                  </a:cubicBezTo>
                                  <a:cubicBezTo>
                                    <a:pt x="830" y="1127"/>
                                    <a:pt x="831" y="1128"/>
                                    <a:pt x="832" y="1129"/>
                                  </a:cubicBezTo>
                                  <a:cubicBezTo>
                                    <a:pt x="892" y="1105"/>
                                    <a:pt x="952" y="1080"/>
                                    <a:pt x="1013" y="1056"/>
                                  </a:cubicBezTo>
                                  <a:cubicBezTo>
                                    <a:pt x="1019" y="1068"/>
                                    <a:pt x="1025" y="1080"/>
                                    <a:pt x="1031" y="1092"/>
                                  </a:cubicBezTo>
                                  <a:close/>
                                  <a:moveTo>
                                    <a:pt x="633" y="1058"/>
                                  </a:moveTo>
                                  <a:cubicBezTo>
                                    <a:pt x="597" y="1058"/>
                                    <a:pt x="569" y="1084"/>
                                    <a:pt x="569" y="1119"/>
                                  </a:cubicBezTo>
                                  <a:cubicBezTo>
                                    <a:pt x="569" y="1153"/>
                                    <a:pt x="598" y="1183"/>
                                    <a:pt x="632" y="1184"/>
                                  </a:cubicBezTo>
                                  <a:cubicBezTo>
                                    <a:pt x="666" y="1184"/>
                                    <a:pt x="694" y="1156"/>
                                    <a:pt x="694" y="1122"/>
                                  </a:cubicBezTo>
                                  <a:cubicBezTo>
                                    <a:pt x="695" y="1086"/>
                                    <a:pt x="668" y="1058"/>
                                    <a:pt x="633" y="1058"/>
                                  </a:cubicBezTo>
                                  <a:close/>
                                  <a:moveTo>
                                    <a:pt x="938" y="611"/>
                                  </a:moveTo>
                                  <a:cubicBezTo>
                                    <a:pt x="938" y="576"/>
                                    <a:pt x="910" y="548"/>
                                    <a:pt x="876" y="548"/>
                                  </a:cubicBezTo>
                                  <a:cubicBezTo>
                                    <a:pt x="840" y="547"/>
                                    <a:pt x="813" y="575"/>
                                    <a:pt x="813" y="610"/>
                                  </a:cubicBezTo>
                                  <a:cubicBezTo>
                                    <a:pt x="813" y="644"/>
                                    <a:pt x="842" y="673"/>
                                    <a:pt x="876" y="673"/>
                                  </a:cubicBezTo>
                                  <a:cubicBezTo>
                                    <a:pt x="910" y="673"/>
                                    <a:pt x="938" y="645"/>
                                    <a:pt x="938" y="611"/>
                                  </a:cubicBezTo>
                                  <a:close/>
                                  <a:moveTo>
                                    <a:pt x="1232" y="751"/>
                                  </a:moveTo>
                                  <a:cubicBezTo>
                                    <a:pt x="1232" y="717"/>
                                    <a:pt x="1204" y="688"/>
                                    <a:pt x="1170" y="688"/>
                                  </a:cubicBezTo>
                                  <a:cubicBezTo>
                                    <a:pt x="1136" y="688"/>
                                    <a:pt x="1108" y="715"/>
                                    <a:pt x="1107" y="749"/>
                                  </a:cubicBezTo>
                                  <a:cubicBezTo>
                                    <a:pt x="1107" y="783"/>
                                    <a:pt x="1135" y="813"/>
                                    <a:pt x="1169" y="813"/>
                                  </a:cubicBezTo>
                                  <a:cubicBezTo>
                                    <a:pt x="1204" y="813"/>
                                    <a:pt x="1232" y="786"/>
                                    <a:pt x="1232" y="751"/>
                                  </a:cubicBezTo>
                                  <a:close/>
                                  <a:moveTo>
                                    <a:pt x="989" y="1260"/>
                                  </a:moveTo>
                                  <a:cubicBezTo>
                                    <a:pt x="989" y="1226"/>
                                    <a:pt x="960" y="1198"/>
                                    <a:pt x="925" y="1198"/>
                                  </a:cubicBezTo>
                                  <a:cubicBezTo>
                                    <a:pt x="891" y="1198"/>
                                    <a:pt x="864" y="1226"/>
                                    <a:pt x="864" y="1260"/>
                                  </a:cubicBezTo>
                                  <a:cubicBezTo>
                                    <a:pt x="864" y="1295"/>
                                    <a:pt x="892" y="1322"/>
                                    <a:pt x="928" y="1322"/>
                                  </a:cubicBezTo>
                                  <a:cubicBezTo>
                                    <a:pt x="962" y="1322"/>
                                    <a:pt x="989" y="1294"/>
                                    <a:pt x="989" y="1260"/>
                                  </a:cubicBezTo>
                                  <a:close/>
                                  <a:moveTo>
                                    <a:pt x="668" y="795"/>
                                  </a:moveTo>
                                  <a:cubicBezTo>
                                    <a:pt x="668" y="761"/>
                                    <a:pt x="639" y="733"/>
                                    <a:pt x="606" y="733"/>
                                  </a:cubicBezTo>
                                  <a:cubicBezTo>
                                    <a:pt x="571" y="733"/>
                                    <a:pt x="544" y="760"/>
                                    <a:pt x="544" y="794"/>
                                  </a:cubicBezTo>
                                  <a:cubicBezTo>
                                    <a:pt x="544" y="829"/>
                                    <a:pt x="571" y="857"/>
                                    <a:pt x="605" y="857"/>
                                  </a:cubicBezTo>
                                  <a:cubicBezTo>
                                    <a:pt x="639" y="857"/>
                                    <a:pt x="668" y="829"/>
                                    <a:pt x="668" y="795"/>
                                  </a:cubicBezTo>
                                  <a:close/>
                                  <a:moveTo>
                                    <a:pt x="1257" y="1076"/>
                                  </a:moveTo>
                                  <a:cubicBezTo>
                                    <a:pt x="1257" y="1041"/>
                                    <a:pt x="1230" y="1013"/>
                                    <a:pt x="1196" y="1013"/>
                                  </a:cubicBezTo>
                                  <a:cubicBezTo>
                                    <a:pt x="1162" y="1013"/>
                                    <a:pt x="1133" y="1041"/>
                                    <a:pt x="1133" y="1075"/>
                                  </a:cubicBezTo>
                                  <a:cubicBezTo>
                                    <a:pt x="1133" y="1108"/>
                                    <a:pt x="1162" y="1138"/>
                                    <a:pt x="1195" y="1138"/>
                                  </a:cubicBezTo>
                                  <a:cubicBezTo>
                                    <a:pt x="1230" y="1138"/>
                                    <a:pt x="1257" y="1111"/>
                                    <a:pt x="1257" y="1076"/>
                                  </a:cubicBezTo>
                                  <a:close/>
                                </a:path>
                              </a:pathLst>
                            </a:custGeom>
                            <a:grpFill/>
                            <a:ln>
                              <a:noFill/>
                            </a:ln>
                          </wps:spPr>
                          <wps:bodyPr vert="horz" wrap="square" lIns="91440" tIns="45720" rIns="91440" bIns="45720" numCol="1" anchor="t" anchorCtr="0" compatLnSpc="1"/>
                        </wps:wsp>
                        <wps:wsp>
                          <wps:cNvPr id="61" name="Freeform 61"/>
                          <wps:cNvSpPr/>
                          <wps:spPr bwMode="auto">
                            <a:xfrm>
                              <a:off x="2593975" y="2597150"/>
                              <a:ext cx="342900" cy="342900"/>
                            </a:xfrm>
                            <a:custGeom>
                              <a:avLst/>
                              <a:gdLst>
                                <a:gd name="T0" fmla="*/ 93 w 187"/>
                                <a:gd name="T1" fmla="*/ 187 h 187"/>
                                <a:gd name="T2" fmla="*/ 0 w 187"/>
                                <a:gd name="T3" fmla="*/ 94 h 187"/>
                                <a:gd name="T4" fmla="*/ 94 w 187"/>
                                <a:gd name="T5" fmla="*/ 0 h 187"/>
                                <a:gd name="T6" fmla="*/ 187 w 187"/>
                                <a:gd name="T7" fmla="*/ 94 h 187"/>
                                <a:gd name="T8" fmla="*/ 93 w 187"/>
                                <a:gd name="T9" fmla="*/ 187 h 187"/>
                              </a:gdLst>
                              <a:ahLst/>
                              <a:cxnLst>
                                <a:cxn ang="0">
                                  <a:pos x="T0" y="T1"/>
                                </a:cxn>
                                <a:cxn ang="0">
                                  <a:pos x="T2" y="T3"/>
                                </a:cxn>
                                <a:cxn ang="0">
                                  <a:pos x="T4" y="T5"/>
                                </a:cxn>
                                <a:cxn ang="0">
                                  <a:pos x="T6" y="T7"/>
                                </a:cxn>
                                <a:cxn ang="0">
                                  <a:pos x="T8" y="T9"/>
                                </a:cxn>
                              </a:cxnLst>
                              <a:rect l="0" t="0" r="r" b="b"/>
                              <a:pathLst>
                                <a:path w="187" h="187">
                                  <a:moveTo>
                                    <a:pt x="93" y="187"/>
                                  </a:moveTo>
                                  <a:cubicBezTo>
                                    <a:pt x="42" y="187"/>
                                    <a:pt x="0" y="145"/>
                                    <a:pt x="0" y="94"/>
                                  </a:cubicBezTo>
                                  <a:cubicBezTo>
                                    <a:pt x="0" y="41"/>
                                    <a:pt x="41" y="0"/>
                                    <a:pt x="94" y="0"/>
                                  </a:cubicBezTo>
                                  <a:cubicBezTo>
                                    <a:pt x="146" y="0"/>
                                    <a:pt x="187" y="42"/>
                                    <a:pt x="187" y="94"/>
                                  </a:cubicBezTo>
                                  <a:cubicBezTo>
                                    <a:pt x="187" y="145"/>
                                    <a:pt x="145" y="187"/>
                                    <a:pt x="93" y="187"/>
                                  </a:cubicBezTo>
                                  <a:close/>
                                </a:path>
                              </a:pathLst>
                            </a:custGeom>
                            <a:grpFill/>
                            <a:ln>
                              <a:noFill/>
                            </a:ln>
                          </wps:spPr>
                          <wps:bodyPr vert="horz" wrap="square" lIns="91440" tIns="45720" rIns="91440" bIns="45720" numCol="1" anchor="t" anchorCtr="0" compatLnSpc="1"/>
                        </wps:wsp>
                        <wps:wsp>
                          <wps:cNvPr id="62" name="Freeform 50"/>
                          <wps:cNvSpPr/>
                          <wps:spPr bwMode="auto">
                            <a:xfrm rot="21354236">
                              <a:off x="2174583" y="4908650"/>
                              <a:ext cx="71437" cy="119062"/>
                            </a:xfrm>
                            <a:custGeom>
                              <a:avLst/>
                              <a:gdLst>
                                <a:gd name="T0" fmla="*/ 34 w 39"/>
                                <a:gd name="T1" fmla="*/ 0 h 65"/>
                                <a:gd name="T2" fmla="*/ 39 w 39"/>
                                <a:gd name="T3" fmla="*/ 65 h 65"/>
                                <a:gd name="T4" fmla="*/ 0 w 39"/>
                                <a:gd name="T5" fmla="*/ 49 h 65"/>
                                <a:gd name="T6" fmla="*/ 32 w 39"/>
                                <a:gd name="T7" fmla="*/ 0 h 65"/>
                                <a:gd name="T8" fmla="*/ 34 w 39"/>
                                <a:gd name="T9" fmla="*/ 0 h 65"/>
                              </a:gdLst>
                              <a:ahLst/>
                              <a:cxnLst>
                                <a:cxn ang="0">
                                  <a:pos x="T0" y="T1"/>
                                </a:cxn>
                                <a:cxn ang="0">
                                  <a:pos x="T2" y="T3"/>
                                </a:cxn>
                                <a:cxn ang="0">
                                  <a:pos x="T4" y="T5"/>
                                </a:cxn>
                                <a:cxn ang="0">
                                  <a:pos x="T6" y="T7"/>
                                </a:cxn>
                                <a:cxn ang="0">
                                  <a:pos x="T8" y="T9"/>
                                </a:cxn>
                              </a:cxnLst>
                              <a:rect l="0" t="0" r="r" b="b"/>
                              <a:pathLst>
                                <a:path w="39" h="65">
                                  <a:moveTo>
                                    <a:pt x="34" y="0"/>
                                  </a:moveTo>
                                  <a:cubicBezTo>
                                    <a:pt x="36" y="21"/>
                                    <a:pt x="37" y="42"/>
                                    <a:pt x="39" y="65"/>
                                  </a:cubicBezTo>
                                  <a:cubicBezTo>
                                    <a:pt x="26" y="59"/>
                                    <a:pt x="14" y="54"/>
                                    <a:pt x="0" y="49"/>
                                  </a:cubicBezTo>
                                  <a:cubicBezTo>
                                    <a:pt x="11" y="32"/>
                                    <a:pt x="21" y="16"/>
                                    <a:pt x="32" y="0"/>
                                  </a:cubicBezTo>
                                  <a:cubicBezTo>
                                    <a:pt x="33" y="0"/>
                                    <a:pt x="33" y="0"/>
                                    <a:pt x="34" y="0"/>
                                  </a:cubicBezTo>
                                  <a:close/>
                                </a:path>
                              </a:pathLst>
                            </a:custGeom>
                            <a:grpFill/>
                            <a:ln>
                              <a:noFill/>
                            </a:ln>
                          </wps:spPr>
                          <wps:bodyPr vert="horz" wrap="square" lIns="91440" tIns="45720" rIns="91440" bIns="45720" numCol="1" anchor="t" anchorCtr="0" compatLnSpc="1"/>
                        </wps:wsp>
                      </wpg:grpSp>
                    </wpg:wgp>
                  </a:graphicData>
                </a:graphic>
              </wp:anchor>
            </w:drawing>
          </mc:Choice>
          <mc:Fallback xmlns:wpsCustomData="http://www.wps.cn/officeDocument/2013/wpsCustomData">
            <w:pict>
              <v:group id="组合 1" o:spid="_x0000_s1026" o:spt="203" style="position:absolute;left:0pt;margin-left:133.6pt;margin-top:15.15pt;height:178.45pt;width:179.05pt;z-index:251659264;mso-width-relative:page;mso-height-relative:page;" coordsize="2349204,2342460" o:gfxdata="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">
                <o:lock v:ext="edit" aspectratio="f"/>
                <v:shape id="_x0000_s1026" o:spid="_x0000_s1026" o:spt="3" type="#_x0000_t3" style="position:absolute;left:4602;top:1230;height:2340000;width:2340000;v-text-anchor:middle;" fillcolor="#FFFFFF [3212]" filled="t" stroked="f" coordsize="21600,21600" o:gfxdata="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">
                  <v:fill on="t" focussize="0,0"/>
                  <v:stroke on="f" weight="2pt"/>
                  <v:imagedata o:title=""/>
                  <o:lock v:ext="edit" aspectratio="t"/>
                </v:shape>
                <v:group id="_x0000_s1026" o:spid="_x0000_s1026" o:spt="203" style="position:absolute;left:0;top:0;height:2342460;width:2349204;" coordsize="5530849,5514975" o:gfxdata="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">
                  <o:lock v:ext="edit" aspectratio="f"/>
                  <v:shape id="Freeform 7" o:spid="_x0000_s1026" o:spt="100" style="position:absolute;left:0;top:0;height:5514975;width:5530849;" filled="t" stroked="f" coordsize="3007,3005" o:gfxdata="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" path="m0,1461c1,1443,3,1425,4,1407c9,1316,23,1226,45,1137c93,948,174,775,288,618c359,521,441,433,534,355c708,207,906,104,1128,47c1210,26,1294,12,1379,5c1402,4,1426,3,1449,1c1453,1,1457,0,1461,0c1489,0,1516,0,1544,0c1549,0,1555,1,1561,1c1784,10,1995,66,2194,169c2289,218,2377,277,2460,345c2548,418,2627,500,2697,591c2826,761,2915,949,2964,1156c2984,1239,2996,1323,3001,1407c3007,1490,3005,1574,2996,1656c2978,1837,2928,2010,2846,2173c2788,2289,2716,2396,2630,2493c2444,2703,2218,2851,1950,2936c1868,2962,1784,2980,1699,2991c1622,3001,1545,3005,1468,3003c1201,2996,953,2925,725,2787c598,2710,485,2616,385,2506c239,2341,132,2154,67,1944c41,1861,23,1777,13,1691c7,1647,5,1603,2,1558c2,1553,1,1548,0,1543c0,1516,0,1488,0,1461xm2980,1502c2980,686,2319,25,1503,24c687,23,26,684,25,1501c24,2317,685,2979,1502,2980c2318,2980,2980,2319,2980,1502xe">
                    <v:path o:connectlocs="0,2681323;7357,2582219;82769,2086697;529725,1134194;982199,651519;2074758,86257;2536428,9176;2665181,1835;2687253,0;2839917,0;2871185,1835;4035478,310159;4524738,633166;4960658,1084642;5451758,2121567;5519813,2582219;5510616,3039200;5234717,3988033;4837423,4575318;3586682,5388341;3125012,5489281;2700128,5511304;1333510,5114886;708139,4599177;123234,3567757;23911,3103435;3678,2859344;0,2831815;0,2681323;5481187,2756569;2764504,44046;45983,2754734;2762665,5469093;5481187,2756569" o:connectangles="0,0,0,0,0,0,0,0,0,0,0,0,0,0,0,0,0,0,0,0,0,0,0,0,0,0,0,0,0,0,0,0,0,0"/>
                    <v:fill on="t" focussize="0,0"/>
                    <v:stroke on="f"/>
                    <v:imagedata o:title=""/>
                    <o:lock v:ext="edit" aspectratio="f"/>
                  </v:shape>
                  <v:shape id="Freeform 9" o:spid="_x0000_s1026" o:spt="100" style="position:absolute;left:111125;top:128587;height:5280025;width:5305425;" filled="t" stroked="f" coordsize="2885,2877" o:gfxdata="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" path="m1861,2812c1799,2831,1735,2846,1671,2856c1579,2871,1487,2877,1394,2873c1324,2871,1254,2865,1186,2851c1140,2842,1094,2830,1049,2820c1043,2818,995,2803,985,2799c919,2777,855,2751,793,2720c597,2621,434,2483,300,2310c197,2179,121,2033,70,1874c44,1791,26,1707,15,1621c4,1535,0,1449,4,1362c11,1230,37,1100,81,975c123,855,178,742,248,637c358,474,497,341,662,234c773,161,892,104,1019,65c1098,41,1179,24,1261,14c1346,3,1431,0,1516,3c1620,8,1722,24,1822,51c1962,90,2093,149,2217,227c2317,290,2408,364,2489,450c2580,545,2655,651,2716,766c2772,871,2815,980,2844,1095c2862,1170,2874,1246,2880,1323c2884,1390,2885,1456,2881,1523c2871,1690,2836,1852,2769,2006c2716,2126,2648,2237,2565,2338c2481,2440,2387,2532,2280,2609c2186,2676,2085,2730,1978,2773c1958,2781,1937,2787,1917,2795c1908,2799,1865,2811,1861,2812xm1428,409c862,418,391,890,413,1476c423,1754,531,1991,733,2182c941,2380,1192,2476,1479,2466c1757,2457,1994,2350,2187,2150c2391,1938,2487,1682,2474,1388c2452,857,2002,402,1428,409xm735,530c739,532,742,534,745,536c762,547,780,554,801,552c843,548,877,528,907,501c916,494,916,484,910,474c903,463,896,452,888,441c854,394,820,347,786,301c765,273,742,269,713,288c689,305,674,328,664,355c649,400,650,442,681,481c695,499,706,519,717,539c723,548,726,558,730,568c730,570,730,572,730,574c729,574,728,575,727,575c725,572,723,569,722,567c698,526,674,485,650,444c646,438,639,432,633,426c632,427,631,428,630,429c630,431,631,434,632,437c662,488,691,539,721,591c727,601,737,605,747,610c758,581,740,557,735,530xm1331,2600c1331,2601,1331,2602,1331,2603c1342,2609,1343,2619,1342,2629c1342,2638,1342,2647,1341,2656c1340,2685,1339,2714,1338,2743c1337,2752,1334,2758,1325,2760c1324,2760,1323,2761,1321,2762c1327,2765,1333,2766,1339,2766c1364,2768,1390,2770,1415,2771c1418,2771,1423,2769,1423,2767c1426,2756,1428,2745,1430,2734c1431,2732,1428,2730,1426,2725c1417,2754,1406,2762,1379,2758c1376,2758,1372,2759,1369,2757c1365,2755,1359,2751,1359,2748c1358,2728,1359,2709,1359,2688c1370,2688,1381,2687,1391,2691c1399,2694,1405,2702,1411,2708c1416,2694,1416,2660,1411,2655c1400,2678,1389,2682,1361,2673c1362,2654,1362,2634,1363,2614c1375,2615,1385,2615,1396,2616c1410,2617,1414,2621,1418,2635c1419,2638,1420,2641,1422,2644c1423,2644,1424,2644,1425,2644c1426,2634,1426,2625,1427,2615c1438,2614,1441,2617,1441,2628c1441,2665,1441,2703,1442,2740c1442,2753,1439,2763,1428,2769c1428,2769,1428,2770,1428,2771c1441,2771,1453,2771,1469,2771c1453,2760,1453,2746,1453,2732c1453,2717,1454,2703,1454,2688c1454,2677,1454,2666,1454,2655c1455,2655,1456,2655,1457,2655c1471,2693,1485,2732,1499,2771c1500,2771,1501,2771,1503,2770c1516,2727,1530,2684,1544,2641c1545,2641,1546,2642,1547,2642c1547,2668,1547,2695,1547,2721c1547,2737,1548,2753,1537,2767c1536,2767,1537,2768,1537,2768c1551,2768,1565,2768,1578,2768c1574,2761,1569,2755,1569,2747c1567,2707,1567,2667,1567,2627c1566,2618,1570,2611,1578,2606c1590,2622,1603,2638,1614,2655c1631,2680,1637,2709,1635,2740c1635,2748,1631,2754,1623,2757c1622,2757,1620,2759,1618,2760c1618,2761,1619,2762,1619,2763c1638,2763,1658,2759,1678,2756c1674,2753,1670,2751,1667,2749c1664,2747,1661,2744,1660,2742c1658,2725,1653,2707,1656,2691c1662,2655,1673,2619,1699,2591c1700,2590,1701,2589,1703,2586c1687,2588,1674,2590,1660,2591c1660,2592,1660,2593,1660,2594c1668,2598,1673,2604,1669,2612c1662,2631,1655,2649,1648,2669c1639,2655,1632,2642,1624,2629c1617,2619,1608,2608,1624,2597c1619,2596,1616,2597,1612,2597c1594,2599,1576,2602,1558,2603c1548,2604,1542,2609,1539,2618c1535,2633,1530,2647,1526,2662c1519,2683,1513,2703,1506,2726c1505,2722,1504,2721,1503,2719c1491,2685,1479,2652,1467,2619c1464,2610,1458,2606,1449,2605c1419,2604,1389,2602,1359,2601c1350,2600,1341,2600,1331,2600xm250,893c226,873,204,881,183,897c182,897,181,898,181,898c173,903,172,910,174,918c176,926,181,930,189,930c197,931,205,930,212,932c231,937,249,942,258,962c265,980,272,999,278,1017c281,1026,279,1030,269,1029c256,1028,243,1026,230,1025c228,1025,225,1026,223,1027c224,1030,224,1032,226,1034c240,1051,259,1053,279,1055c290,1056,301,1056,312,1055c320,1054,324,1047,325,1039c326,1032,323,1027,316,1023c294,1009,290,998,299,973c306,975,313,977,320,979c326,980,329,983,329,988c329,997,328,1005,328,1014c348,1016,354,1012,352,994c387,1002,420,1020,458,1014c452,1009,447,1004,441,1000c419,986,396,972,374,958c360,949,353,936,351,920c350,908,349,897,347,886c347,884,345,882,343,880c341,882,339,883,338,885c334,894,330,903,325,915c322,909,320,905,319,901c314,886,309,871,305,856c302,845,295,837,286,830c260,842,262,870,250,893xm2539,929c2551,927,2561,928,2567,936c2578,951,2592,960,2608,967c2612,968,2615,971,2619,974c2629,981,2641,986,2655,984c2669,982,2683,979,2688,964c2693,950,2684,941,2674,932c2668,926,2661,920,2653,915c2638,904,2623,894,2607,882c2619,877,2631,871,2644,865c2639,862,2635,860,2632,858c2616,852,2601,851,2586,856c2573,860,2560,865,2550,873c2538,881,2541,892,2555,896c2560,898,2565,899,2570,900c2570,906,2570,911,2570,917c2563,915,2557,914,2551,912c2540,909,2530,911,2524,919c2516,928,2508,929,2498,926c2480,923,2463,924,2446,938c2456,945,2465,953,2475,959c2486,964,2498,966,2509,970c2493,977,2477,983,2463,991c2444,1001,2443,1015,2459,1029c2471,1039,2479,1051,2482,1066c2484,1078,2492,1084,2502,1087c2510,1074,2518,1063,2526,1051c2528,1047,2528,1041,2529,1035c2517,1038,2509,1040,2501,1043c2495,1033,2490,1025,2484,1016c2481,1010,2481,1005,2488,1002c2506,994,2525,986,2543,978c2551,974,2559,976,2567,981c2572,983,2578,984,2582,985c2588,975,2585,968,2578,962c2573,958,2569,953,2564,949c2556,943,2548,937,2539,929xm1508,380c1510,381,1511,381,1512,382c1515,377,1519,373,1520,368c1531,330,1541,291,1540,251c1540,234,1543,222,1559,213c1571,207,1572,194,1563,186c1548,172,1546,156,1549,137c1551,117,1550,99,1533,85c1525,77,1520,77,1513,86c1509,91,1505,97,1502,102c1499,108,1494,109,1488,107c1482,104,1475,104,1465,102c1468,111,1470,116,1473,121c1479,132,1480,135,1470,144c1464,152,1462,160,1466,168c1475,183,1471,195,1459,207c1444,221,1446,241,1448,261c1467,252,1484,244,1502,236c1504,285,1506,333,1508,380xm1147,2731c1153,2734,1156,2736,1160,2737c1188,2743,1216,2748,1243,2754c1284,2761,1315,2743,1325,2702c1329,2689,1330,2674,1328,2661c1325,2627,1307,2599,1269,2590c1257,2587,1245,2586,1232,2585c1227,2584,1221,2583,1214,2583c1225,2600,1225,2600,1224,2617c1222,2640,1220,2663,1218,2686c1216,2700,1215,2714,1212,2727c1212,2731,1207,2736,1203,2737c1201,2738,1195,2735,1194,2732c1191,2727,1189,2720,1188,2714c1181,2674,1174,2633,1167,2593c1166,2584,1163,2574,1162,2565c1161,2565,1159,2565,1158,2564c1155,2570,1151,2575,1148,2580c1125,2624,1106,2670,1078,2710c1078,2711,1077,2713,1076,2715c1087,2718,1098,2721,1109,2724c1099,2704,1099,2703,1109,2684c1116,2670,1117,2670,1132,2675c1134,2676,1136,2677,1138,2677c1160,2682,1163,2686,1165,2709c1166,2726,1166,2726,1147,2731xm2518,820c2518,826,2517,829,2517,832c2517,847,2523,855,2534,855c2552,855,2568,845,2575,828c2581,813,2590,804,2608,803c2621,803,2626,795,2621,782c2617,774,2613,765,2609,757c2603,745,2594,742,2584,747c2573,752,2570,763,2575,775c2577,779,2579,786,2577,789c2568,802,2558,814,2540,819c2538,811,2536,804,2534,797c2532,784,2527,779,2514,779c2510,779,2505,780,2501,780c2477,784,2453,788,2429,791c2400,795,2367,831,2374,863c2376,872,2381,876,2391,874c2399,872,2407,869,2414,867c2450,856,2489,850,2518,820xm642,2327c643,2327,643,2327,644,2327c647,2323,650,2319,653,2315c660,2302,659,2299,649,2288c635,2275,621,2261,606,2248c601,2242,594,2237,588,2231c587,2233,586,2234,586,2234c569,2270,552,2306,535,2342c530,2352,526,2363,510,2362c537,2387,563,2412,590,2438c597,2430,604,2423,612,2414c608,2429,604,2442,600,2458c612,2451,616,2459,621,2465c626,2472,632,2479,639,2484c653,2494,669,2491,680,2479c691,2465,693,2450,690,2433c687,2422,682,2412,679,2401c675,2385,671,2368,669,2352c668,2347,672,2339,676,2336c683,2332,689,2337,694,2342c705,2354,706,2369,705,2384c705,2389,705,2394,704,2399c712,2397,725,2364,725,2349c716,2352,711,2347,707,2340c703,2334,698,2329,693,2324c676,2312,651,2321,648,2342c647,2352,646,2362,648,2371c652,2390,658,2408,662,2427c665,2435,667,2444,667,2453c667,2463,659,2472,652,2473c642,2474,635,2469,632,2461c627,2451,624,2441,622,2430c621,2422,622,2413,622,2402c614,2405,607,2406,601,2409c591,2414,581,2413,573,2405c565,2398,558,2390,551,2382c548,2379,547,2372,549,2369c556,2353,564,2338,572,2323c591,2338,612,2350,599,2379c608,2379,624,2352,629,2332c625,2334,622,2335,619,2335c614,2336,608,2336,604,2333c596,2328,590,2322,584,2315c582,2313,580,2308,581,2306c588,2291,595,2277,603,2261c623,2281,650,2293,642,2327xm2649,1967c2655,1969,2662,1971,2666,1973c2673,1961,2679,1950,2685,1940c2696,1920,2699,1900,2692,1879c2685,1859,2668,1851,2648,1860c2641,1863,2634,1869,2627,1874c2620,1879,2613,1884,2605,1888c2596,1892,2586,1889,2583,1881c2576,1859,2589,1838,2610,1836c2614,1836,2619,1836,2623,1836c2625,1836,2627,1834,2629,1833c2628,1831,2627,1829,2626,1828c2616,1822,2606,1816,2595,1810c2587,1828,2578,1844,2571,1861c2566,1873,2568,1887,2573,1899c2580,1914,2594,1921,2609,1917c2616,1915,2622,1911,2628,1907c2636,1901,2644,1895,2653,1889c2665,1882,2675,1886,2680,1898c2690,1919,2676,1945,2653,1949c2647,1950,2640,1950,2633,1951c2647,1989,2645,2024,2616,2055c2610,2048,2605,2042,2599,2035c2593,2028,2582,2020,2582,2012c2581,2004,2590,1994,2595,1985c2599,1977,2604,1972,2616,1977c2607,1966,2600,1957,2592,1949c2591,1947,2590,1947,2588,1946c2592,1967,2592,1967,2569,2008c2568,2008,2567,2008,2567,2007c2558,1999,2550,1991,2541,1984c2535,1978,2534,1973,2538,1966c2543,1957,2547,1949,2551,1940c2560,1922,2563,1920,2582,1926c2583,1926,2583,1925,2586,1923c2578,1915,2570,1907,2561,1898c2542,1935,2523,1971,2505,2007c2505,2008,2506,2009,2506,2010c2520,1997,2529,2006,2538,2015c2555,2032,2572,2049,2590,2065c2601,2075,2609,2085,2604,2102c2609,2097,2612,2093,2615,2088c2626,2066,2637,2044,2649,2022c2661,2003,2667,1986,2649,1967xm491,2172c492,2172,493,2172,493,2172c492,2197,491,2222,490,2247c488,2275,487,2303,485,2331c485,2333,487,2335,488,2337c490,2336,492,2335,494,2333c498,2328,501,2323,505,2318c529,2286,545,2248,580,2224c572,2213,564,2202,556,2191c554,2195,554,2198,555,2201c558,2211,556,2220,550,2228c540,2243,531,2258,521,2273c519,2277,516,2280,512,2285c512,2279,512,2276,512,2273c514,2235,515,2197,516,2158c517,2142,508,2131,494,2120c498,2133,496,2143,489,2152c473,2175,458,2198,441,2221c437,2228,429,2233,423,2238c405,2217,405,2213,420,2193c435,2171,451,2150,467,2129c474,2120,479,2109,495,2114c483,2098,473,2084,463,2071c461,2069,458,2069,455,2068c455,2068,454,2069,453,2069c468,2084,461,2097,451,2110c434,2131,419,2153,403,2174c392,2189,392,2189,374,2184c374,2184,373,2185,373,2185c394,2214,415,2243,437,2272c438,2274,441,2274,444,2275c438,2262,437,2250,444,2240c459,2217,475,2194,491,2172xm1360,184c1362,180,1364,177,1366,175c1378,159,1390,143,1404,128c1413,118,1424,110,1435,101c1437,99,1440,93,1439,92c1433,86,1426,80,1418,76c1415,75,1408,81,1405,85c1398,95,1393,106,1385,115c1368,137,1350,158,1332,179c1328,185,1324,191,1323,198c1320,207,1323,211,1333,210c1350,208,1368,206,1385,205c1391,204,1395,206,1397,212c1402,228,1397,238,1380,246c1377,239,1375,232,1373,225c1363,232,1353,238,1344,246c1341,248,1338,254,1338,258c1338,271,1341,284,1350,296c1360,289,1369,282,1378,275c1392,265,1393,265,1401,280c1406,290,1411,300,1417,313c1419,309,1419,308,1420,306c1432,293,1430,278,1426,263c1421,248,1422,234,1432,221c1437,214,1439,206,1444,197c1431,195,1430,206,1423,209c1418,200,1422,194,1429,189c1434,183,1440,178,1446,171c1439,166,1434,163,1429,160c1422,155,1413,157,1410,164c1399,184,1381,186,1360,184xm2096,489c2086,497,2080,498,2070,490c2060,482,2050,472,2039,464c2031,457,2025,450,2023,439c2023,433,2017,430,2012,433c2006,436,1999,440,1997,446c1996,451,1999,459,2003,463c2009,470,2016,474,2023,479c2041,491,2059,503,2077,515c2064,536,2053,538,2036,523c2028,516,2021,509,2014,502c2008,496,2002,491,1996,486c1994,484,1991,485,1988,484c1988,487,1988,489,1989,491c1996,505,2003,519,2012,532c2030,557,2055,560,2079,541c2098,527,2098,527,2116,542c2125,549,2136,553,2149,550c2148,539,2143,530,2135,525c2127,519,2118,514,2110,510c2113,503,2117,498,2117,492c2118,478,2126,470,2137,463c2142,460,2148,457,2153,453c2163,445,2164,433,2156,423c2145,410,2131,403,2115,400c2103,398,2094,402,2087,415c2094,418,2100,421,2107,423c2118,426,2124,431,2125,440c2126,452,2117,451,2111,453c2090,460,2086,471,2096,489xm2257,2470c2256,2470,2255,2470,2254,2470c2253,2472,2252,2474,2251,2476c2244,2488,2238,2501,2229,2512c2214,2529,2193,2528,2179,2509c2171,2498,2164,2485,2159,2472c2151,2449,2149,2425,2162,2402c2177,2374,2199,2372,2220,2396c2221,2398,2224,2400,2227,2401c2227,2401,2228,2400,2229,2399c2224,2387,2219,2375,2215,2362c2214,2360,2216,2354,2217,2354c2220,2352,2225,2353,2228,2355c2230,2356,2231,2360,2232,2363c2245,2392,2257,2422,2270,2451c2277,2466,2282,2479,2266,2492c2269,2493,2273,2493,2275,2491c2303,2472,2317,2459,2316,2453c2301,2459,2298,2458,2291,2443c2279,2414,2267,2385,2254,2356c2249,2343,2243,2330,2256,2317c2253,2317,2251,2318,2249,2320c2237,2328,2225,2338,2213,2346c2200,2355,2187,2364,2175,2373c2167,2379,2158,2384,2152,2391c2122,2429,2127,2478,2154,2520c2172,2547,2207,2551,2231,2528c2245,2515,2253,2498,2258,2480c2258,2477,2257,2473,2257,2470xm2169,439c2178,456,2188,459,2203,452c2217,444,2226,432,2229,417c2231,405,2231,392,2232,379c2248,381,2263,384,2278,385c2284,386,2293,384,2296,380c2307,368,2298,342,2282,337c2267,360,2267,360,2239,358c2230,357,2222,356,2213,355c2187,353,2162,351,2136,349c2131,349,2126,348,2125,340c2123,333,2117,330,2110,333c2103,335,2095,337,2091,342c2080,355,2070,368,2060,382c2058,386,2058,393,2061,397c2063,399,2070,400,2074,398c2085,394,2096,390,2106,383c2136,364,2166,367,2197,379c2205,382,2210,389,2209,398c2207,409,2203,421,2200,432c2198,438,2192,438,2187,438c2181,437,2175,438,2169,439xm424,2007c423,2007,421,2007,420,2007c435,2040,404,2049,391,2070c379,2050,368,2032,357,2013c365,2006,371,1998,378,1990c386,1982,393,1970,408,1981c399,1964,390,1948,381,1933c380,1931,377,1930,375,1929c374,1930,373,1930,372,1930c382,1945,376,1956,366,1967c359,1974,352,1983,344,1991c329,2007,313,2024,298,2040c292,2036,288,2033,284,2031c283,2031,282,2032,281,2033c291,2050,301,2066,310,2083c311,2083,312,2083,313,2083c306,2051,337,2043,348,2021c358,2038,367,2053,375,2069c379,2075,378,2082,373,2088c367,2096,360,2104,353,2111c346,2118,341,2118,334,2111c333,2110,331,2109,330,2108c329,2108,328,2109,327,2110c337,2128,348,2145,358,2161c361,2152,361,2141,366,2134c390,2106,415,2080,440,2053c445,2057,450,2060,455,2064c456,2063,456,2062,457,2061c446,2043,435,2025,424,2007xm1840,2721c1846,2719,1851,2719,1857,2717c1884,2707,1911,2659,1904,2630c1901,2617,1897,2603,1893,2590c1888,2575,1880,2562,1867,2553c1842,2536,1810,2545,1793,2572c1772,2606,1774,2664,1797,2696c1808,2710,1821,2720,1840,2721xm2476,2226c2472,2225,2471,2225,2470,2225c2441,2217,2413,2209,2384,2202c2379,2200,2371,2199,2368,2201c2359,2208,2353,2216,2346,2224c2346,2225,2346,2225,2347,2226c2361,2221,2369,2228,2375,2239c2387,2259,2400,2279,2412,2299c2422,2314,2433,2328,2426,2348c2426,2349,2427,2349,2428,2349c2437,2338,2446,2328,2456,2317c2452,2316,2450,2315,2448,2315c2438,2315,2433,2309,2428,2301c2418,2285,2408,2269,2398,2253c2393,2246,2389,2239,2383,2230c2426,2241,2466,2252,2506,2262c2506,2262,2507,2261,2508,2261c2506,2255,2504,2249,2501,2244c2485,2217,2468,2191,2452,2164c2442,2149,2433,2134,2448,2117c2441,2117,2418,2138,2411,2150c2410,2152,2411,2154,2411,2158c2419,2153,2425,2147,2431,2156c2446,2178,2460,2201,2476,2226xm787,2535c786,2534,785,2533,785,2532c781,2533,778,2534,774,2536c753,2547,734,2543,719,2525c716,2521,714,2514,715,2510c721,2493,727,2476,734,2459c753,2471,777,2480,769,2512c780,2496,785,2477,793,2459c790,2459,789,2459,788,2460c767,2473,757,2462,741,2447c740,2446,739,2444,740,2442c746,2426,752,2410,759,2392c780,2408,809,2417,801,2454c805,2452,807,2451,808,2450c811,2441,814,2432,817,2422c818,2421,816,2418,814,2417c788,2399,762,2380,735,2362c733,2361,730,2362,728,2361c739,2373,737,2385,733,2397c721,2427,711,2456,700,2485c695,2497,692,2511,673,2506c673,2507,674,2508,674,2509c704,2529,734,2550,764,2570c772,2558,779,2546,787,2535xm2330,2441c2331,2442,2332,2442,2333,2443c2356,2421,2379,2400,2401,2377c2414,2363,2409,2335,2393,2327c2402,2364,2382,2387,2353,2406c2344,2389,2336,2373,2328,2356c2327,2354,2328,2350,2330,2348c2336,2342,2344,2336,2350,2329c2355,2325,2360,2325,2365,2328c2369,2330,2373,2331,2377,2333c2371,2316,2363,2301,2355,2287c2354,2285,2351,2284,2349,2282c2348,2283,2347,2283,2347,2283c2360,2313,2335,2324,2320,2340c2312,2326,2305,2313,2298,2299c2297,2295,2298,2288,2300,2285c2307,2278,2316,2271,2323,2264c2329,2259,2335,2258,2342,2261c2347,2263,2351,2265,2356,2267c2356,2266,2357,2266,2357,2265c2352,2254,2346,2244,2340,2232c2312,2258,2286,2283,2260,2308c2276,2308,2277,2309,2284,2323c2298,2350,2312,2378,2327,2405c2333,2417,2337,2428,2330,2441xm2073,2565c2068,2571,2075,2591,2088,2611c2097,2608,2106,2604,2115,2601c2139,2594,2153,2573,2152,2547c2152,2524,2137,2508,2113,2502c2103,2500,2093,2497,2083,2494c2074,2491,2067,2485,2067,2475c2066,2465,2074,2451,2083,2448c2093,2444,2101,2448,2108,2455c2109,2457,2110,2459,2112,2460c2116,2463,2119,2466,2123,2469c2122,2464,2123,2459,2121,2455c2117,2444,2112,2433,2108,2424c2097,2428,2088,2432,2078,2436c2065,2441,2055,2450,2052,2465c2044,2496,2059,2520,2090,2527c2099,2529,2107,2531,2115,2534c2128,2539,2132,2545,2133,2559c2133,2571,2131,2582,2118,2587c2107,2592,2096,2589,2086,2579c2082,2575,2078,2570,2073,2565xm1964,2548c1966,2573,1957,2582,1926,2587c1924,2576,1922,2564,1919,2553c1914,2531,1914,2530,1936,2523c1958,2516,1957,2509,1975,2532c1975,2533,1976,2533,1979,2533c1977,2520,1974,2508,1972,2495c1940,2507,1911,2519,1882,2531c1880,2532,1878,2535,1874,2539c1890,2537,1893,2540,1896,2553c1903,2587,1911,2622,1918,2656c1921,2669,1923,2681,1907,2688c1910,2690,1912,2693,1914,2692c1929,2687,1944,2681,1959,2675c1960,2674,1960,2673,1960,2672c1940,2667,1940,2650,1936,2635c1935,2632,1935,2629,1934,2627c1928,2598,1928,2598,1957,2592c1964,2591,1968,2593,1972,2598c1974,2601,1977,2604,1980,2607c1982,2591,1971,2551,1964,2548xm2502,2020c2492,2032,2482,2043,2473,2054c2439,2097,2445,2162,2486,2197c2507,2215,2531,2214,2551,2194c2564,2181,2574,2165,2577,2147c2579,2136,2579,2124,2580,2113c2580,2111,2576,2109,2575,2107c2574,2109,2573,2111,2572,2113c2566,2131,2563,2150,2555,2167c2546,2186,2528,2190,2510,2178c2502,2173,2494,2166,2488,2158c2468,2133,2460,2105,2474,2074c2482,2057,2495,2044,2520,2055c2521,2055,2523,2056,2524,2056c2526,2056,2528,2055,2530,2055c2529,2053,2529,2050,2528,2049c2520,2039,2511,2029,2502,2020xm297,1985c294,1984,291,1982,289,1981c274,1973,263,1961,257,1944c244,1903,266,1861,308,1848c322,1844,336,1848,345,1861c355,1875,361,1891,356,1909c354,1919,349,1929,345,1940c344,1942,344,1944,344,1946c346,1946,349,1946,350,1945c359,1939,367,1932,375,1925c376,1923,377,1919,376,1916c373,1903,370,1890,364,1877c358,1863,352,1849,342,1837c327,1818,303,1815,282,1826c256,1840,243,1863,238,1891c231,1933,253,1976,291,1993c293,1991,295,1989,297,1985xm845,2621c856,2626,867,2630,877,2635c878,2634,878,2634,879,2634c868,2620,874,2608,883,2596c892,2584,890,2585,903,2591c905,2592,908,2593,911,2594c930,2600,938,2612,935,2632c934,2641,935,2651,921,2654c935,2661,949,2667,964,2674c950,2610,954,2546,943,2483c938,2488,934,2493,931,2498c903,2539,881,2584,845,2621xm1075,2678c1070,2680,1067,2682,1063,2684c1036,2696,1013,2686,1004,2658c993,2622,998,2589,1019,2559c1034,2536,1062,2538,1074,2561c1079,2570,1081,2582,1084,2592c1085,2595,1086,2598,1087,2602c1090,2600,1091,2599,1091,2598c1094,2583,1096,2569,1098,2554c1098,2552,1096,2549,1093,2548c1084,2544,1074,2540,1065,2535c1039,2522,1014,2527,998,2549c972,2585,968,2624,985,2664c997,2693,1030,2708,1057,2699c1066,2695,1073,2690,1075,2678xm2164,319c2174,319,2179,312,2180,304c2184,287,2186,270,2188,254c2189,247,2184,244,2179,248c2164,257,2150,269,2142,285c2135,301,2147,319,2164,319xm2709,885c2707,877,2703,864,2698,851c2698,849,2695,847,2695,847c2693,848,2691,850,2690,852c2687,863,2680,868,2670,872c2662,875,2660,884,2666,890c2673,895,2680,901,2688,905c2700,911,2710,904,2709,885xm2231,295c2230,295,2228,295,2227,295c2222,302,2216,309,2213,317c2208,327,2216,338,2226,339c2241,339,2255,339,2269,339c2271,339,2274,337,2275,336c2275,334,2274,331,2272,330c2267,327,2261,324,2255,323c2241,319,2229,314,2231,295xe">
                    <v:path o:connectlocs="148956,1789372;5298069,2795091;4549608,2547332;1318540,989201;2447667,4771659;2535937,5061629;2620530,4852410;2763970,5083652;2984646,5059794;3030620,4898292;2447667,4771659;415606,1897652;687774,1758173;4796030,1774690;4726149,1651728;4645235,1928851;2780520,701066;2703284,264276;2265609,4744130;1982408,4973537;4796030,1473708;4396974,1604011;1084991,4474348;1294634,4402773;1105220,4421126;1180617,4270635;4829132,3354843;4748217,3692530;4709599,3483311;891899,4277976;908450,3890737;687774,4008194;2583751,155996;2534099,504694;2500997,337686;3670581,891933;3964816,776312;3970333,4536747;4259051,4501877;3988723,805676;3845283,627656;719036,3798975;570080,3822833;836730,3787963;4542252,4083439;4409847,4134826;1443590,4646862;1485886,4496371;4290314,4483524;4266407,4294493;3812182,4707425;3876546,4448655;3560243,4630345;3560243,4835893;4735344,3866879;531461,3635637;518589,3351173;1772765,4907468;2019187,4687238;3979528,585445;4093544,622151" o:connectangles="0,0,0,0,0,0,0,0,0,0,0,0,0,0,0,0,0,0,0,0,0,0,0,0,0,0,0,0,0,0,0,0,0,0,0,0,0,0,0,0,0,0,0,0,0,0,0,0,0,0,0,0,0,0,0,0,0,0,0,0,0"/>
                    <v:fill on="t" focussize="0,0"/>
                    <v:stroke on="f"/>
                    <v:imagedata o:title=""/>
                    <o:lock v:ext="edit" aspectratio="f"/>
                  </v:shape>
                  <v:shape id="Freeform 39" o:spid="_x0000_s1026" o:spt="100" style="position:absolute;left:904875;top:919162;height:3694112;width:3705225;" filled="t" stroked="f" coordsize="2014,2013" o:gfxdata="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" path="m993,2006c447,1999,0,1541,11,988c22,445,472,0,1028,10c1572,19,2014,462,2011,1012c2007,1577,1549,2013,993,2006xm1009,1982c1547,1982,1986,1546,1987,1011c1989,476,1552,34,1011,33c479,33,36,468,35,1005c35,1537,467,1981,1009,1982xe">
                    <v:path o:connectlocs="1826856,3681266;20237,1813106;1891246,18351;3699705,1857149;1826856,3681266;1856291,3637223;3655552,1855314;1859971,60559;64390,1844303;1856291,3637223" o:connectangles="0,0,0,0,0,0,0,0,0,0"/>
                    <v:fill on="t" focussize="0,0"/>
                    <v:stroke on="f"/>
                    <v:imagedata o:title=""/>
                    <o:lock v:ext="edit" aspectratio="f"/>
                  </v:shape>
                  <v:shape id="Freeform 40" o:spid="_x0000_s1026" o:spt="100" style="position:absolute;left:1360487;top:655637;height:458787;width:377825;" filled="t" stroked="f" coordsize="205,250" o:gfxdata="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" path="m94,176c94,170,94,166,94,162c96,145,90,131,77,120c69,112,60,104,52,96c46,91,42,87,32,91c23,95,12,92,2,92c1,90,0,89,0,88c8,69,14,48,25,30c43,1,77,0,97,28c133,78,167,130,201,181c205,186,205,193,201,198c181,226,155,242,122,249c119,250,116,248,112,247c113,243,113,239,116,237c123,229,132,221,140,214c152,205,153,198,145,185c142,180,138,175,134,171c125,161,125,150,130,139c133,132,136,124,138,116c139,109,133,105,127,109c120,114,111,119,106,127c103,133,105,142,106,150c107,160,103,168,94,176xm56,66c55,68,54,69,54,70c56,78,59,86,62,93c65,100,71,104,79,102c87,99,93,95,94,87c95,78,92,71,83,69c74,67,65,67,56,66xe">
                    <v:path o:connectlocs="173246,322986;173246,297293;141914,220217;95838,176174;58977,166998;3686,168833;0,161493;46076,55054;178775,51384;370452,332161;370452,363359;224851,456951;206421,453281;213793,434930;258026,392721;267242,339502;246968,313810;239596,255085;254340,212877;234067,200031;195363,233063;195363,275272;173246,322986;103210,121119;99524,128460;114269,170668;145600,187185;173246,159657;152973,126625;103210,121119" o:connectangles="0,0,0,0,0,0,0,0,0,0,0,0,0,0,0,0,0,0,0,0,0,0,0,0,0,0,0,0,0,0"/>
                    <v:fill on="t" focussize="0,0"/>
                    <v:stroke on="f"/>
                    <v:imagedata o:title=""/>
                    <o:lock v:ext="edit" aspectratio="f"/>
                  </v:shape>
                  <v:shape id="Freeform 41" o:spid="_x0000_s1026" o:spt="100" style="position:absolute;left:1328737;top:869950;height:231775;width:203200;" filled="t" stroked="f" coordsize="111,126" o:gfxdata="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" path="m17,0c17,3,17,7,17,10c17,16,19,19,26,20c40,21,47,30,44,44c41,53,44,58,53,62c58,64,61,72,62,78c63,84,72,100,79,102c82,102,85,101,87,99c93,93,98,87,103,81c105,78,106,76,108,73c109,73,110,74,111,74c109,90,107,107,105,123c59,126,0,52,17,0xe">
                    <v:path o:connectlocs="31120,0;31120,18394;47596,36789;80547,80937;97023,114048;113499,143479;144619,187627;159264,182108;188554,148998;197708,134282;203200,136121;192216,226256;31120,0" o:connectangles="0,0,0,0,0,0,0,0,0,0,0,0,0"/>
                    <v:fill on="t" focussize="0,0"/>
                    <v:stroke on="f"/>
                    <v:imagedata o:title=""/>
                    <o:lock v:ext="edit" aspectratio="f"/>
                  </v:shape>
                  <v:shape id="Freeform 42" o:spid="_x0000_s1026" o:spt="100" style="position:absolute;left:1557337;top:995362;height:52387;width:31750;" filled="t" stroked="f" coordsize="17,29" o:gfxdata="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AbEu1avQAA&#10;ANsAAAAPAAAAAAAAAAEAIAAAACIAAABkcnMvZG93bnJldi54bWxQSwECFAAUAAAACACHTuJAMy8F&#10;njsAAAA5AAAAEAAAAAAAAAABACAAAAAMAQAAZHJzL3NoYXBleG1sLnhtbFBLBQYAAAAABgAGAFsB&#10;AAC2AwAAAAA=&#10;" path="m0,27c3,18,5,10,7,1c8,1,9,0,10,0c12,4,17,10,16,13c14,19,8,24,4,29c3,29,2,28,0,27xe">
                    <v:path o:connectlocs="0,48774;13073,1806;18676,0;29882,23483;7470,52387;0,48774" o:connectangles="0,0,0,0,0,0"/>
                    <v:fill on="t" focussize="0,0"/>
                    <v:stroke on="f"/>
                    <v:imagedata o:title=""/>
                    <o:lock v:ext="edit" aspectratio="f"/>
                  </v:shape>
                  <v:shape id="Freeform 43" o:spid="_x0000_s1026" o:spt="100" style="position:absolute;left:1476375;top:914400;height:44450;width:26987;" filled="t" stroked="f" coordsize="14,24" o:gfxdata="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DXCHdnvQAA&#10;ANsAAAAPAAAAAAAAAAEAIAAAACIAAABkcnMvZG93bnJldi54bWxQSwECFAAUAAAACACHTuJAMy8F&#10;njsAAAA5AAAAEAAAAAAAAAABACAAAAAMAQAAZHJzL3NoYXBleG1sLnhtbFBLBQYAAAAABgAGAFsB&#10;AAC2AwAAAAA=&#10;" path="m12,24c0,19,8,9,5,3c14,0,14,1,12,24xe">
                    <v:path o:connectlocs="23131,44450;9638,5556;23131,44450" o:connectangles="0,0,0"/>
                    <v:fill on="t" focussize="0,0"/>
                    <v:stroke on="f"/>
                    <v:imagedata o:title=""/>
                    <o:lock v:ext="edit" aspectratio="f"/>
                  </v:shape>
                  <v:shape id="Freeform 44" o:spid="_x0000_s1026" o:spt="100" style="position:absolute;left:606425;top:1736725;height:65087;width:53975;" filled="t" stroked="f" coordsize="29,36" o:gfxdata="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Fr0g0q8AAAA&#10;2wAAAA8AAAAAAAAAAQAgAAAAIgAAAGRycy9kb3ducmV2LnhtbFBLAQIUABQAAAAIAIdO4kAzLwWe&#10;OwAAADkAAAAQAAAAAAAAAAEAIAAAAAsBAABkcnMvc2hhcGV4bWwueG1sUEsFBgAAAAAGAAYAWwEA&#10;ALUDAAAAAA==&#10;" path="m10,0c21,10,26,22,29,36c7,35,0,23,10,0xe">
                    <v:path o:connectlocs="18612,0;53975,65087;18612,0" o:connectangles="0,0,0"/>
                    <v:fill on="t" focussize="0,0"/>
                    <v:stroke on="f"/>
                    <v:imagedata o:title=""/>
                    <o:lock v:ext="edit" aspectratio="f"/>
                  </v:shape>
                  <v:shape id="Freeform 45" o:spid="_x0000_s1026" o:spt="100" style="position:absolute;left:4857750;top:1774825;height:125412;width:150812;" filled="t" stroked="f" coordsize="82,68" o:gfxdata="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" path="m82,49c76,66,69,68,55,61c32,50,12,35,3,10c2,7,2,4,0,0c33,10,58,29,82,49xe">
                    <v:path o:connectlocs="150812,90370;101154,112501;5517,18442;0,0;150812,90370" o:connectangles="0,0,0,0,0"/>
                    <v:fill on="t" focussize="0,0"/>
                    <v:stroke on="f"/>
                    <v:imagedata o:title=""/>
                    <o:lock v:ext="edit" aspectratio="f"/>
                  </v:shape>
                  <v:shape id="Freeform 46" o:spid="_x0000_s1026" o:spt="100" style="position:absolute;left:2827337;top:377825;height:149225;width:47625;" filled="t" stroked="f" coordsize="26,81" o:gfxdata="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" path="m25,0c25,22,26,44,25,65c25,67,22,70,20,72c14,76,8,79,0,81c4,75,7,68,12,63c23,50,26,36,17,21c12,13,15,6,25,0xe">
                    <v:path o:connectlocs="45793,0;45793,119748;36634,132644;0,149225;21980,116063;31139,38687;45793,0" o:connectangles="0,0,0,0,0,0,0"/>
                    <v:fill on="t" focussize="0,0"/>
                    <v:stroke on="f"/>
                    <v:imagedata o:title=""/>
                    <o:lock v:ext="edit" aspectratio="f"/>
                  </v:shape>
                  <v:shape id="Freeform 47" o:spid="_x0000_s1026" o:spt="100" style="position:absolute;left:2378075;top:4899025;height:271462;width:150812;" filled="t" stroked="f" coordsize="82,148" o:gfxdata="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" path="m3,128c7,88,10,50,14,12c15,1,18,0,28,2c47,6,60,18,67,35c82,68,74,99,58,128c48,147,29,148,10,144c0,142,3,133,3,128xe">
                    <v:path o:connectlocs="5517,234777;25748,22010;51496,3668;123224,64197;106671,234777;18391,264125;5517,234777" o:connectangles="0,0,0,0,0,0,0"/>
                    <v:fill on="t" focussize="0,0"/>
                    <v:stroke on="f"/>
                    <v:imagedata o:title=""/>
                    <o:lock v:ext="edit" aspectratio="f"/>
                  </v:shape>
                  <v:shape id="Freeform 49" o:spid="_x0000_s1026" o:spt="100" style="position:absolute;left:3421062;top:4822825;height:284162;width:149225;" filled="t" stroked="f" coordsize="81,155" o:gfxdata="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BrPaoJvQAA&#10;ANsAAAAPAAAAAAAAAAEAIAAAACIAAABkcnMvZG93bnJldi54bWxQSwECFAAUAAAACACHTuJAMy8F&#10;njsAAAA5AAAAEAAAAAAAAAABACAAAAAMAQAAZHJzL3NoYXBleG1sLnhtbFBLBQYAAAAABgAGAFsB&#10;AAC2AwAAAAA=&#10;" path="m0,58c2,50,4,35,8,21c13,7,23,0,36,0c48,0,58,6,62,20c69,41,77,62,79,83c81,103,77,123,64,140c52,155,33,153,22,137c7,116,1,91,0,58xe">
                    <v:path o:connectlocs="0,106331;14738,38499;66322,0;114221,36666;145540,152164;117906,256662;40530,251162;0,106331" o:connectangles="0,0,0,0,0,0,0,0"/>
                    <v:fill on="t" focussize="0,0"/>
                    <v:stroke on="f"/>
                    <v:imagedata o:title=""/>
                    <o:lock v:ext="edit" aspectratio="f"/>
                  </v:shape>
                  <v:shape id="Freeform 50" o:spid="_x0000_s1026" o:spt="100" style="position:absolute;left:1757362;top:4762500;height:119062;width:71437;" filled="t" stroked="f" coordsize="39,65" o:gfxdata="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/yFsXrsAAADb&#10;AAAADwAAAAAAAAABACAAAAAiAAAAZHJzL2Rvd25yZXYueG1sUEsBAhQAFAAAAAgAh07iQDMvBZ47&#10;AAAAOQAAABAAAAAAAAAAAQAgAAAACgEAAGRycy9zaGFwZXhtbC54bWxQSwUGAAAAAAYABgBbAQAA&#10;tAMAAAAA&#10;" path="m34,0c36,21,37,42,39,65c26,59,14,54,0,49c11,32,21,16,32,0c33,0,33,0,34,0xe">
                    <v:path o:connectlocs="62278,0;71437,119062;0,89754;58614,0;62278,0" o:connectangles="0,0,0,0,0"/>
                    <v:fill on="t" focussize="0,0"/>
                    <v:stroke on="f"/>
                    <v:imagedata o:title=""/>
                    <o:lock v:ext="edit" aspectratio="f"/>
                  </v:shape>
                  <v:shape id="Freeform 53" o:spid="_x0000_s1026" o:spt="100" style="position:absolute;left:1108075;top:1050925;height:3430587;width:3311525;" filled="t" stroked="f" coordsize="1801,1869" o:gfxdata="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" path="m659,533c666,512,673,492,679,472c714,362,750,251,785,140c789,127,796,119,809,114c895,78,981,41,1067,4c1076,0,1080,1,1085,10c1131,95,1178,180,1224,266c1229,274,1230,282,1226,291c1195,364,1164,438,1134,511c1132,515,1131,519,1128,525c1144,522,1157,520,1171,517c1280,493,1390,469,1499,445c1510,443,1521,441,1532,438c1546,434,1556,438,1567,446c1643,503,1719,560,1795,616c1797,618,1798,619,1801,621c1788,644,1774,665,1761,687c1722,751,1683,815,1644,879c1638,889,1630,894,1618,895c1560,902,1502,910,1444,917c1423,920,1402,923,1380,926c1377,926,1374,927,1370,928c1378,938,1386,946,1394,955c1479,1049,1565,1143,1651,1237c1658,1244,1660,1252,1659,1263c1652,1318,1645,1374,1638,1429c1634,1468,1628,1508,1624,1547c1623,1554,1620,1556,1613,1556c1515,1554,1416,1552,1318,1550c1308,1550,1301,1545,1295,1538c1247,1475,1199,1412,1151,1349c1149,1346,1146,1342,1141,1337c1138,1346,1136,1352,1133,1359c1094,1483,1054,1607,1015,1731c1011,1743,1005,1750,993,1755c905,1792,818,1829,731,1866c724,1869,720,1869,716,1861c671,1777,625,1693,579,1610c572,1597,572,1586,577,1572c606,1504,635,1436,663,1367c666,1360,668,1353,672,1344c656,1347,642,1350,627,1353c508,1379,389,1406,269,1432c255,1435,244,1433,233,1424c158,1368,84,1312,10,1256c6,1254,4,1252,0,1248c7,1235,15,1222,23,1209c65,1140,107,1072,148,1003c160,983,174,975,197,972c262,965,326,956,391,948c398,947,406,946,414,945c419,945,424,943,431,942c418,928,407,915,395,903c314,814,233,724,151,636c143,627,141,618,142,606c149,554,155,503,161,452c166,409,171,366,176,323c177,316,180,315,186,315c239,316,292,316,346,316c389,317,433,319,476,320c489,320,498,324,506,334c553,396,600,456,646,517c650,522,654,527,659,533xm1031,1092c1032,1091,1034,1091,1035,1091c1044,1027,1053,963,1063,899c1077,899,1090,900,1103,901c1103,900,1103,899,1104,898c1052,858,1001,818,949,778c956,769,963,760,969,751c971,749,970,746,971,744c968,744,966,743,964,743c962,744,961,745,959,745c917,762,875,779,833,796c818,802,803,808,789,814c781,802,779,788,767,777c758,843,749,907,739,972c726,971,713,970,700,970c700,971,699,972,699,973c750,1013,801,1052,853,1092c844,1104,837,1115,829,1125c830,1127,831,1128,832,1129c892,1105,952,1080,1013,1056c1019,1068,1025,1080,1031,1092xm633,1058c597,1058,569,1084,569,1119c569,1153,598,1183,632,1184c666,1184,694,1156,694,1122c695,1086,668,1058,633,1058xm938,611c938,576,910,548,876,548c840,547,813,575,813,610c813,644,842,673,876,673c910,673,938,645,938,611xm1232,751c1232,717,1204,688,1170,688c1136,688,1108,715,1107,749c1107,783,1135,813,1169,813c1204,813,1232,786,1232,751xm989,1260c989,1226,960,1198,925,1198c891,1198,864,1226,864,1260c864,1295,892,1322,928,1322c962,1322,989,1294,989,1260xm668,795c668,761,639,733,606,733c571,733,544,760,544,794c544,829,571,857,605,857c639,857,668,829,668,795xm1257,1076c1257,1041,1230,1013,1196,1013c1162,1013,1133,1041,1133,1075c1133,1108,1162,1138,1195,1138c1230,1138,1257,1111,1257,1076xe">
                    <v:path o:connectlocs="1248487,866365;1487520,209249;1995005,18355;2254264,534136;2074070,963648;2756233,816806;2881265,818641;3311525,1139857;3022846,1613422;2655103,1683171;2519039,1703362;3035717,2270538;3011814,2622958;2965846,2856069;2381135,2823029;2097973,2454090;1866295,3177285;1344100,3425080;1064615,2955187;1219067,2509155;1152874,2483458;428420,2613780;0,2290729;272129,1841026;718937,1740073;792485,1729059;277645,1167390;296033,829655;342000,578188;875228,587366;1187809,948963;1895714,2004387;1954553,1650132;2029940,1648297;1781714,1378475;1772520,1363791;1531649,1461073;1410294,1426199;1287100,1780454;1568423,2004387;1529810,2072302;1895714,2004387;1046228,2053946;1276067,2059453;1724714,1121502;1494874,1119667;1724714,1121502;2151296,1262837;2149457,1492277;1818488,2312755;1588649,2312755;1818488,2312755;1114261,1345436;1112422,1573040;2311264,1975019;2083263,1973184;2311264,1975019" o:connectangles="0,0,0,0,0,0,0,0,0,0,0,0,0,0,0,0,0,0,0,0,0,0,0,0,0,0,0,0,0,0,0,0,0,0,0,0,0,0,0,0,0,0,0,0,0,0,0,0,0,0,0,0,0,0,0,0,0"/>
                    <v:fill on="t" focussize="0,0"/>
                    <v:stroke on="f"/>
                    <v:imagedata o:title=""/>
                    <o:lock v:ext="edit" aspectratio="f"/>
                  </v:shape>
                  <v:shape id="Freeform 61" o:spid="_x0000_s1026" o:spt="100" style="position:absolute;left:2593975;top:2597150;height:342900;width:342900;" filled="t" stroked="f" coordsize="187,187" o:gfxdata="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" path="m93,187c42,187,0,145,0,94c0,41,41,0,94,0c146,0,187,42,187,94c187,145,145,187,93,187xe">
                    <v:path o:connectlocs="170533,342900;0,172366;172366,0;342900,172366;170533,342900" o:connectangles="0,0,0,0,0"/>
                    <v:fill on="t" focussize="0,0"/>
                    <v:stroke on="f"/>
                    <v:imagedata o:title=""/>
                    <o:lock v:ext="edit" aspectratio="f"/>
                  </v:shape>
                  <v:shape id="Freeform 50" o:spid="_x0000_s1026" o:spt="100" style="position:absolute;left:2174583;top:4908650;height:119062;width:71437;rotation:-268440f;" filled="t" stroked="f" coordsize="39,65" o:gfxdata="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" path="m34,0c36,21,37,42,39,65c26,59,14,54,0,49c11,32,21,16,32,0c33,0,33,0,34,0xe">
                    <v:path o:connectlocs="62278,0;71437,119062;0,89754;58614,0;62278,0" o:connectangles="0,0,0,0,0"/>
                    <v:fill on="t" focussize="0,0"/>
                    <v:stroke on="f"/>
                    <v:imagedata o:title=""/>
                    <o:lock v:ext="edit" aspectratio="f"/>
                  </v:shape>
                </v:group>
              </v:group>
            </w:pict>
          </mc:Fallback>
        </mc:AlternateContent>
      </w:r>
    </w:p>
    <w:p w14:paraId="5697893D" w14:textId="77777777" w:rsidR="002F595C" w:rsidRDefault="002F595C"/>
    <w:p w14:paraId="0E78CFE4" w14:textId="77777777" w:rsidR="002F595C" w:rsidRDefault="002F595C"/>
    <w:p w14:paraId="4BCC126D" w14:textId="77777777" w:rsidR="002F595C" w:rsidRDefault="002F595C"/>
    <w:p w14:paraId="6EEBCD11" w14:textId="77777777" w:rsidR="002F595C" w:rsidRDefault="002F595C"/>
    <w:p w14:paraId="6726ED79" w14:textId="77777777" w:rsidR="002F595C" w:rsidRDefault="002F595C"/>
    <w:p w14:paraId="5B71352A" w14:textId="77777777" w:rsidR="002F595C" w:rsidRDefault="002F595C"/>
    <w:p w14:paraId="21116FEA" w14:textId="77777777" w:rsidR="002F595C" w:rsidRDefault="002F595C"/>
    <w:p w14:paraId="34FF2DD0" w14:textId="77777777" w:rsidR="002F595C" w:rsidRDefault="002F595C"/>
    <w:p w14:paraId="3C8D5B2E" w14:textId="77777777" w:rsidR="002F595C" w:rsidRDefault="002F595C"/>
    <w:p w14:paraId="15EFCCA7" w14:textId="77777777" w:rsidR="002F595C" w:rsidRDefault="002F595C"/>
    <w:p w14:paraId="2B8AED73" w14:textId="77777777" w:rsidR="002F595C" w:rsidRDefault="002F595C"/>
    <w:p w14:paraId="0BC412E5" w14:textId="77777777" w:rsidR="002F595C" w:rsidRDefault="002F595C"/>
    <w:p w14:paraId="7C15A4EB" w14:textId="77777777" w:rsidR="002F595C" w:rsidRDefault="002F595C"/>
    <w:p w14:paraId="6564C162" w14:textId="77777777" w:rsidR="002F595C" w:rsidRDefault="002F595C"/>
    <w:p w14:paraId="655BA9BC" w14:textId="77777777" w:rsidR="002F595C" w:rsidRDefault="002F595C"/>
    <w:p w14:paraId="088B8909" w14:textId="77777777" w:rsidR="002F595C" w:rsidRDefault="002F595C"/>
    <w:tbl>
      <w:tblPr>
        <w:tblStyle w:val="af5"/>
        <w:tblW w:w="0" w:type="auto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129"/>
        <w:gridCol w:w="2835"/>
      </w:tblGrid>
      <w:tr w:rsidR="002F595C" w14:paraId="0263AC31" w14:textId="77777777">
        <w:trPr>
          <w:jc w:val="center"/>
        </w:trPr>
        <w:tc>
          <w:tcPr>
            <w:tcW w:w="1129" w:type="dxa"/>
            <w:vAlign w:val="center"/>
          </w:tcPr>
          <w:p w14:paraId="6C14DBC9" w14:textId="77777777" w:rsidR="002F595C" w:rsidRDefault="00000000">
            <w:pPr>
              <w:jc w:val="distribute"/>
              <w:rPr>
                <w:sz w:val="28"/>
              </w:rPr>
            </w:pPr>
            <w:r>
              <w:rPr>
                <w:rFonts w:hint="eastAsia"/>
                <w:sz w:val="28"/>
              </w:rPr>
              <w:t>姓名：</w:t>
            </w:r>
          </w:p>
        </w:tc>
        <w:tc>
          <w:tcPr>
            <w:tcW w:w="2835" w:type="dxa"/>
            <w:vAlign w:val="bottom"/>
          </w:tcPr>
          <w:p w14:paraId="77408CBA" w14:textId="77777777" w:rsidR="002F595C" w:rsidRDefault="00000000">
            <w:pPr>
              <w:rPr>
                <w:sz w:val="28"/>
              </w:rPr>
            </w:pPr>
            <w:r>
              <w:rPr>
                <w:rFonts w:hint="eastAsia"/>
                <w:sz w:val="28"/>
              </w:rPr>
              <w:t>赵鑫蕾</w:t>
            </w:r>
          </w:p>
        </w:tc>
      </w:tr>
      <w:tr w:rsidR="002F595C" w14:paraId="1949ED30" w14:textId="77777777">
        <w:trPr>
          <w:jc w:val="center"/>
        </w:trPr>
        <w:tc>
          <w:tcPr>
            <w:tcW w:w="1129" w:type="dxa"/>
            <w:vAlign w:val="center"/>
          </w:tcPr>
          <w:p w14:paraId="44D18794" w14:textId="77777777" w:rsidR="002F595C" w:rsidRDefault="00000000">
            <w:pPr>
              <w:jc w:val="distribute"/>
              <w:rPr>
                <w:sz w:val="28"/>
              </w:rPr>
            </w:pPr>
            <w:r>
              <w:rPr>
                <w:rFonts w:hint="eastAsia"/>
                <w:sz w:val="28"/>
              </w:rPr>
              <w:t>学号：</w:t>
            </w:r>
          </w:p>
        </w:tc>
        <w:tc>
          <w:tcPr>
            <w:tcW w:w="2835" w:type="dxa"/>
            <w:vAlign w:val="bottom"/>
          </w:tcPr>
          <w:p w14:paraId="354AFFF3" w14:textId="77777777" w:rsidR="002F595C" w:rsidRDefault="00000000">
            <w:pPr>
              <w:rPr>
                <w:sz w:val="28"/>
              </w:rPr>
            </w:pPr>
            <w:r>
              <w:rPr>
                <w:rFonts w:hint="eastAsia"/>
                <w:sz w:val="28"/>
              </w:rPr>
              <w:t>2024E8013282114</w:t>
            </w:r>
          </w:p>
        </w:tc>
      </w:tr>
      <w:tr w:rsidR="002F595C" w14:paraId="020D8F9D" w14:textId="77777777">
        <w:trPr>
          <w:jc w:val="center"/>
        </w:trPr>
        <w:tc>
          <w:tcPr>
            <w:tcW w:w="1129" w:type="dxa"/>
            <w:vAlign w:val="center"/>
          </w:tcPr>
          <w:p w14:paraId="441D1118" w14:textId="77777777" w:rsidR="002F595C" w:rsidRDefault="002F595C">
            <w:pPr>
              <w:jc w:val="distribute"/>
              <w:rPr>
                <w:sz w:val="28"/>
              </w:rPr>
            </w:pPr>
          </w:p>
        </w:tc>
        <w:tc>
          <w:tcPr>
            <w:tcW w:w="2835" w:type="dxa"/>
            <w:vAlign w:val="bottom"/>
          </w:tcPr>
          <w:p w14:paraId="2A25AA93" w14:textId="77777777" w:rsidR="002F595C" w:rsidRDefault="002F595C">
            <w:pPr>
              <w:rPr>
                <w:sz w:val="28"/>
              </w:rPr>
            </w:pPr>
          </w:p>
        </w:tc>
      </w:tr>
    </w:tbl>
    <w:p w14:paraId="5D4B3514" w14:textId="77777777" w:rsidR="002F595C" w:rsidRDefault="002F595C"/>
    <w:p w14:paraId="29401F34" w14:textId="77777777" w:rsidR="002F595C" w:rsidRDefault="002F595C"/>
    <w:p w14:paraId="1BF9DDB1" w14:textId="77777777" w:rsidR="002F595C" w:rsidRDefault="002F595C"/>
    <w:p w14:paraId="5BBA93EF" w14:textId="77777777" w:rsidR="002F595C" w:rsidRDefault="002F595C"/>
    <w:p w14:paraId="1FCA205A" w14:textId="77777777" w:rsidR="002F595C" w:rsidRDefault="00000000">
      <w:pPr>
        <w:jc w:val="center"/>
        <w:rPr>
          <w:sz w:val="28"/>
          <w:szCs w:val="28"/>
        </w:rPr>
      </w:pPr>
      <w:r>
        <w:rPr>
          <w:rFonts w:hint="eastAsia"/>
          <w:sz w:val="28"/>
          <w:szCs w:val="28"/>
        </w:rPr>
        <w:t>中国科学院大学</w:t>
      </w:r>
    </w:p>
    <w:p w14:paraId="2847DF15" w14:textId="77777777" w:rsidR="002F595C" w:rsidRDefault="002F595C">
      <w:pPr>
        <w:jc w:val="center"/>
        <w:rPr>
          <w:sz w:val="28"/>
          <w:szCs w:val="28"/>
        </w:rPr>
      </w:pPr>
    </w:p>
    <w:p w14:paraId="6845FFEB" w14:textId="77777777" w:rsidR="002F595C" w:rsidRDefault="002F595C">
      <w:pPr>
        <w:jc w:val="center"/>
        <w:rPr>
          <w:sz w:val="28"/>
          <w:szCs w:val="28"/>
        </w:rPr>
      </w:pPr>
    </w:p>
    <w:p w14:paraId="6077CBA9" w14:textId="5A4065F3" w:rsidR="002F595C" w:rsidRDefault="00000000">
      <w:pPr>
        <w:jc w:val="center"/>
        <w:rPr>
          <w:sz w:val="28"/>
          <w:szCs w:val="28"/>
        </w:rPr>
      </w:pPr>
      <w:r>
        <w:rPr>
          <w:rFonts w:hint="eastAsia"/>
          <w:sz w:val="28"/>
          <w:szCs w:val="28"/>
        </w:rPr>
        <w:t>202</w:t>
      </w:r>
      <w:r w:rsidR="0057308D">
        <w:rPr>
          <w:rFonts w:hint="eastAsia"/>
          <w:sz w:val="28"/>
          <w:szCs w:val="28"/>
        </w:rPr>
        <w:t>5</w:t>
      </w:r>
      <w:r>
        <w:rPr>
          <w:rFonts w:hint="eastAsia"/>
          <w:sz w:val="28"/>
          <w:szCs w:val="28"/>
        </w:rPr>
        <w:t>年</w:t>
      </w:r>
      <w:r>
        <w:rPr>
          <w:rFonts w:hint="eastAsia"/>
          <w:sz w:val="28"/>
          <w:szCs w:val="28"/>
        </w:rPr>
        <w:t>2</w:t>
      </w:r>
      <w:r>
        <w:rPr>
          <w:rFonts w:hint="eastAsia"/>
          <w:sz w:val="28"/>
          <w:szCs w:val="28"/>
        </w:rPr>
        <w:t>月</w:t>
      </w:r>
      <w:r>
        <w:rPr>
          <w:rFonts w:hint="eastAsia"/>
          <w:sz w:val="28"/>
          <w:szCs w:val="28"/>
        </w:rPr>
        <w:t>15</w:t>
      </w:r>
      <w:r>
        <w:rPr>
          <w:rFonts w:hint="eastAsia"/>
          <w:sz w:val="28"/>
          <w:szCs w:val="28"/>
        </w:rPr>
        <w:t>日</w:t>
      </w:r>
    </w:p>
    <w:p w14:paraId="6ECD04CF" w14:textId="77777777" w:rsidR="002F595C" w:rsidRDefault="002F595C">
      <w:pPr>
        <w:sectPr w:rsidR="002F595C">
          <w:headerReference w:type="even" r:id="rId8"/>
          <w:headerReference w:type="default" r:id="rId9"/>
          <w:footerReference w:type="even" r:id="rId10"/>
          <w:footerReference w:type="default" r:id="rId11"/>
          <w:headerReference w:type="first" r:id="rId12"/>
          <w:footerReference w:type="first" r:id="rId13"/>
          <w:pgSz w:w="11906" w:h="16838"/>
          <w:pgMar w:top="1418" w:right="1418" w:bottom="1418" w:left="1418" w:header="737" w:footer="794" w:gutter="0"/>
          <w:pgNumType w:start="1"/>
          <w:cols w:space="425"/>
          <w:titlePg/>
          <w:docGrid w:type="linesAndChars" w:linePitch="312"/>
        </w:sectPr>
      </w:pPr>
    </w:p>
    <w:sdt>
      <w:sdtPr>
        <w:rPr>
          <w:rFonts w:ascii="Times New Roman" w:eastAsia="宋体" w:hAnsi="Times New Roman"/>
          <w:b w:val="0"/>
          <w:bCs w:val="0"/>
          <w:color w:val="auto"/>
          <w:sz w:val="21"/>
          <w:szCs w:val="21"/>
          <w:lang w:val="zh-CN"/>
        </w:rPr>
        <w:id w:val="224351225"/>
        <w:docPartObj>
          <w:docPartGallery w:val="Table of Contents"/>
          <w:docPartUnique/>
        </w:docPartObj>
      </w:sdtPr>
      <w:sdtContent>
        <w:p w14:paraId="4A3E610D" w14:textId="77777777" w:rsidR="002F595C" w:rsidRDefault="00000000">
          <w:pPr>
            <w:pStyle w:val="TOC10"/>
            <w:numPr>
              <w:ilvl w:val="0"/>
              <w:numId w:val="0"/>
            </w:numPr>
            <w:spacing w:before="312"/>
            <w:rPr>
              <w:rStyle w:val="10"/>
            </w:rPr>
          </w:pPr>
          <w:r>
            <w:rPr>
              <w:rStyle w:val="10"/>
            </w:rPr>
            <w:t>目录</w:t>
          </w:r>
        </w:p>
        <w:p w14:paraId="17C8429C" w14:textId="67CB7811" w:rsidR="00106FD2" w:rsidRDefault="009C26FD">
          <w:pPr>
            <w:pStyle w:val="TOC1"/>
            <w:rPr>
              <w:rFonts w:asciiTheme="minorHAnsi" w:eastAsiaTheme="minorEastAsia" w:hAnsiTheme="minorHAnsi" w:cstheme="minorBidi"/>
              <w:noProof/>
              <w:kern w:val="2"/>
              <w:sz w:val="22"/>
              <w:szCs w:val="24"/>
              <w14:ligatures w14:val="standardContextual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190782746" w:history="1">
            <w:r w:rsidR="00106FD2" w:rsidRPr="00DE5CB3">
              <w:rPr>
                <w:rStyle w:val="af8"/>
                <w:noProof/>
              </w:rPr>
              <w:t xml:space="preserve">1 </w:t>
            </w:r>
            <w:r w:rsidR="00106FD2" w:rsidRPr="00DE5CB3">
              <w:rPr>
                <w:rStyle w:val="af8"/>
                <w:noProof/>
              </w:rPr>
              <w:t>设计要求</w:t>
            </w:r>
            <w:r w:rsidR="00106FD2">
              <w:rPr>
                <w:noProof/>
                <w:webHidden/>
              </w:rPr>
              <w:tab/>
            </w:r>
            <w:r w:rsidR="00106FD2">
              <w:rPr>
                <w:noProof/>
                <w:webHidden/>
              </w:rPr>
              <w:fldChar w:fldCharType="begin"/>
            </w:r>
            <w:r w:rsidR="00106FD2">
              <w:rPr>
                <w:noProof/>
                <w:webHidden/>
              </w:rPr>
              <w:instrText xml:space="preserve"> PAGEREF _Toc190782746 \h </w:instrText>
            </w:r>
            <w:r w:rsidR="00106FD2">
              <w:rPr>
                <w:noProof/>
                <w:webHidden/>
              </w:rPr>
            </w:r>
            <w:r w:rsidR="00106FD2">
              <w:rPr>
                <w:noProof/>
                <w:webHidden/>
              </w:rPr>
              <w:fldChar w:fldCharType="separate"/>
            </w:r>
            <w:r w:rsidR="00106FD2">
              <w:rPr>
                <w:noProof/>
                <w:webHidden/>
              </w:rPr>
              <w:t>1</w:t>
            </w:r>
            <w:r w:rsidR="00106FD2">
              <w:rPr>
                <w:noProof/>
                <w:webHidden/>
              </w:rPr>
              <w:fldChar w:fldCharType="end"/>
            </w:r>
          </w:hyperlink>
        </w:p>
        <w:p w14:paraId="78B02034" w14:textId="315F1BC9" w:rsidR="00106FD2" w:rsidRDefault="00106FD2">
          <w:pPr>
            <w:pStyle w:val="TOC1"/>
            <w:rPr>
              <w:rFonts w:asciiTheme="minorHAnsi" w:eastAsiaTheme="minorEastAsia" w:hAnsiTheme="minorHAnsi" w:cstheme="minorBidi"/>
              <w:noProof/>
              <w:kern w:val="2"/>
              <w:sz w:val="22"/>
              <w:szCs w:val="24"/>
              <w14:ligatures w14:val="standardContextual"/>
            </w:rPr>
          </w:pPr>
          <w:hyperlink w:anchor="_Toc190782747" w:history="1">
            <w:r w:rsidRPr="00DE5CB3">
              <w:rPr>
                <w:rStyle w:val="af8"/>
                <w:noProof/>
              </w:rPr>
              <w:t>2 FFT</w:t>
            </w:r>
            <w:r w:rsidRPr="00DE5CB3">
              <w:rPr>
                <w:rStyle w:val="af8"/>
                <w:noProof/>
              </w:rPr>
              <w:t>算法原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078274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7D05A50" w14:textId="15071A32" w:rsidR="00106FD2" w:rsidRDefault="00106FD2">
          <w:pPr>
            <w:pStyle w:val="TOC2"/>
            <w:tabs>
              <w:tab w:val="right" w:leader="dot" w:pos="9060"/>
            </w:tabs>
            <w:rPr>
              <w:rFonts w:asciiTheme="minorHAnsi" w:eastAsiaTheme="minorEastAsia" w:hAnsiTheme="minorHAnsi" w:cstheme="minorBidi"/>
              <w:noProof/>
              <w:kern w:val="2"/>
              <w:sz w:val="22"/>
              <w:szCs w:val="24"/>
              <w14:ligatures w14:val="standardContextual"/>
            </w:rPr>
          </w:pPr>
          <w:hyperlink w:anchor="_Toc190782748" w:history="1">
            <w:r w:rsidRPr="00DE5CB3">
              <w:rPr>
                <w:rStyle w:val="af8"/>
                <w:rFonts w:cs="Times New Roman"/>
                <w:noProof/>
              </w:rPr>
              <w:t>2.1</w:t>
            </w:r>
            <w:r w:rsidRPr="00DE5CB3">
              <w:rPr>
                <w:rStyle w:val="af8"/>
                <w:noProof/>
              </w:rPr>
              <w:t xml:space="preserve"> </w:t>
            </w:r>
            <w:r w:rsidRPr="00DE5CB3">
              <w:rPr>
                <w:rStyle w:val="af8"/>
                <w:noProof/>
              </w:rPr>
              <w:t>基本原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078274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F256670" w14:textId="7474CD75" w:rsidR="00106FD2" w:rsidRDefault="00106FD2">
          <w:pPr>
            <w:pStyle w:val="TOC2"/>
            <w:tabs>
              <w:tab w:val="right" w:leader="dot" w:pos="9060"/>
            </w:tabs>
            <w:rPr>
              <w:rFonts w:asciiTheme="minorHAnsi" w:eastAsiaTheme="minorEastAsia" w:hAnsiTheme="minorHAnsi" w:cstheme="minorBidi"/>
              <w:noProof/>
              <w:kern w:val="2"/>
              <w:sz w:val="22"/>
              <w:szCs w:val="24"/>
              <w14:ligatures w14:val="standardContextual"/>
            </w:rPr>
          </w:pPr>
          <w:hyperlink w:anchor="_Toc190782749" w:history="1">
            <w:r w:rsidRPr="00DE5CB3">
              <w:rPr>
                <w:rStyle w:val="af8"/>
                <w:rFonts w:cs="Times New Roman"/>
                <w:noProof/>
              </w:rPr>
              <w:t>2.2</w:t>
            </w:r>
            <w:r w:rsidRPr="00DE5CB3">
              <w:rPr>
                <w:rStyle w:val="af8"/>
                <w:noProof/>
              </w:rPr>
              <w:t xml:space="preserve"> FFT/IFFT </w:t>
            </w:r>
            <w:r w:rsidRPr="00DE5CB3">
              <w:rPr>
                <w:rStyle w:val="af8"/>
                <w:noProof/>
              </w:rPr>
              <w:t>复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078274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8D79314" w14:textId="6E7B4BFF" w:rsidR="00106FD2" w:rsidRDefault="00106FD2">
          <w:pPr>
            <w:pStyle w:val="TOC2"/>
            <w:tabs>
              <w:tab w:val="right" w:leader="dot" w:pos="9060"/>
            </w:tabs>
            <w:rPr>
              <w:rFonts w:asciiTheme="minorHAnsi" w:eastAsiaTheme="minorEastAsia" w:hAnsiTheme="minorHAnsi" w:cstheme="minorBidi"/>
              <w:noProof/>
              <w:kern w:val="2"/>
              <w:sz w:val="22"/>
              <w:szCs w:val="24"/>
              <w14:ligatures w14:val="standardContextual"/>
            </w:rPr>
          </w:pPr>
          <w:hyperlink w:anchor="_Toc190782750" w:history="1">
            <w:r w:rsidRPr="00DE5CB3">
              <w:rPr>
                <w:rStyle w:val="af8"/>
                <w:rFonts w:cs="Times New Roman"/>
                <w:noProof/>
              </w:rPr>
              <w:t>2.3</w:t>
            </w:r>
            <w:r w:rsidRPr="00DE5CB3">
              <w:rPr>
                <w:rStyle w:val="af8"/>
                <w:noProof/>
              </w:rPr>
              <w:t xml:space="preserve"> </w:t>
            </w:r>
            <w:r w:rsidRPr="00DE5CB3">
              <w:rPr>
                <w:rStyle w:val="af8"/>
                <w:noProof/>
              </w:rPr>
              <w:t>数据输入输出的顺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078275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1324F8B" w14:textId="647D3B93" w:rsidR="00106FD2" w:rsidRDefault="00106FD2">
          <w:pPr>
            <w:pStyle w:val="TOC2"/>
            <w:tabs>
              <w:tab w:val="right" w:leader="dot" w:pos="9060"/>
            </w:tabs>
            <w:rPr>
              <w:rFonts w:asciiTheme="minorHAnsi" w:eastAsiaTheme="minorEastAsia" w:hAnsiTheme="minorHAnsi" w:cstheme="minorBidi"/>
              <w:noProof/>
              <w:kern w:val="2"/>
              <w:sz w:val="22"/>
              <w:szCs w:val="24"/>
              <w14:ligatures w14:val="standardContextual"/>
            </w:rPr>
          </w:pPr>
          <w:hyperlink w:anchor="_Toc190782751" w:history="1">
            <w:r w:rsidRPr="00DE5CB3">
              <w:rPr>
                <w:rStyle w:val="af8"/>
                <w:rFonts w:cs="Times New Roman"/>
                <w:noProof/>
              </w:rPr>
              <w:t>2.4</w:t>
            </w:r>
            <w:r w:rsidRPr="00DE5CB3">
              <w:rPr>
                <w:rStyle w:val="af8"/>
                <w:noProof/>
              </w:rPr>
              <w:t xml:space="preserve"> FFT</w:t>
            </w:r>
            <w:r w:rsidRPr="00DE5CB3">
              <w:rPr>
                <w:rStyle w:val="af8"/>
                <w:noProof/>
              </w:rPr>
              <w:t>实现结构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078275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22242D7" w14:textId="2AB694AF" w:rsidR="00106FD2" w:rsidRDefault="00106FD2">
          <w:pPr>
            <w:pStyle w:val="TOC2"/>
            <w:tabs>
              <w:tab w:val="right" w:leader="dot" w:pos="9060"/>
            </w:tabs>
            <w:rPr>
              <w:rFonts w:asciiTheme="minorHAnsi" w:eastAsiaTheme="minorEastAsia" w:hAnsiTheme="minorHAnsi" w:cstheme="minorBidi"/>
              <w:noProof/>
              <w:kern w:val="2"/>
              <w:sz w:val="22"/>
              <w:szCs w:val="24"/>
              <w14:ligatures w14:val="standardContextual"/>
            </w:rPr>
          </w:pPr>
          <w:hyperlink w:anchor="_Toc190782752" w:history="1">
            <w:r w:rsidRPr="00DE5CB3">
              <w:rPr>
                <w:rStyle w:val="af8"/>
                <w:rFonts w:cs="Times New Roman"/>
                <w:noProof/>
              </w:rPr>
              <w:t>2.5</w:t>
            </w:r>
            <w:r w:rsidRPr="00DE5CB3">
              <w:rPr>
                <w:rStyle w:val="af8"/>
                <w:noProof/>
              </w:rPr>
              <w:t xml:space="preserve"> </w:t>
            </w:r>
            <w:r w:rsidRPr="00DE5CB3">
              <w:rPr>
                <w:rStyle w:val="af8"/>
                <w:noProof/>
              </w:rPr>
              <w:t>流水线</w:t>
            </w:r>
            <w:r w:rsidRPr="00DE5CB3">
              <w:rPr>
                <w:rStyle w:val="af8"/>
                <w:noProof/>
              </w:rPr>
              <w:t>FFT</w:t>
            </w:r>
            <w:r w:rsidRPr="00DE5CB3">
              <w:rPr>
                <w:rStyle w:val="af8"/>
                <w:noProof/>
              </w:rPr>
              <w:t>结构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078275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76B068E" w14:textId="1DB251AE" w:rsidR="00106FD2" w:rsidRDefault="00106FD2">
          <w:pPr>
            <w:pStyle w:val="TOC2"/>
            <w:tabs>
              <w:tab w:val="right" w:leader="dot" w:pos="9060"/>
            </w:tabs>
            <w:rPr>
              <w:rFonts w:asciiTheme="minorHAnsi" w:eastAsiaTheme="minorEastAsia" w:hAnsiTheme="minorHAnsi" w:cstheme="minorBidi"/>
              <w:noProof/>
              <w:kern w:val="2"/>
              <w:sz w:val="22"/>
              <w:szCs w:val="24"/>
              <w14:ligatures w14:val="standardContextual"/>
            </w:rPr>
          </w:pPr>
          <w:hyperlink w:anchor="_Toc190782753" w:history="1">
            <w:r w:rsidRPr="00DE5CB3">
              <w:rPr>
                <w:rStyle w:val="af8"/>
                <w:rFonts w:cs="Times New Roman"/>
                <w:noProof/>
              </w:rPr>
              <w:t>2.6</w:t>
            </w:r>
            <w:r w:rsidRPr="00DE5CB3">
              <w:rPr>
                <w:rStyle w:val="af8"/>
                <w:noProof/>
              </w:rPr>
              <w:t xml:space="preserve"> </w:t>
            </w:r>
            <w:r w:rsidRPr="00DE5CB3">
              <w:rPr>
                <w:rStyle w:val="af8"/>
                <w:noProof/>
              </w:rPr>
              <w:t>数据的表示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078275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FE71DE6" w14:textId="641C9FEB" w:rsidR="00106FD2" w:rsidRDefault="00106FD2">
          <w:pPr>
            <w:pStyle w:val="TOC1"/>
            <w:rPr>
              <w:rFonts w:asciiTheme="minorHAnsi" w:eastAsiaTheme="minorEastAsia" w:hAnsiTheme="minorHAnsi" w:cstheme="minorBidi"/>
              <w:noProof/>
              <w:kern w:val="2"/>
              <w:sz w:val="22"/>
              <w:szCs w:val="24"/>
              <w14:ligatures w14:val="standardContextual"/>
            </w:rPr>
          </w:pPr>
          <w:hyperlink w:anchor="_Toc190782754" w:history="1">
            <w:r w:rsidRPr="00DE5CB3">
              <w:rPr>
                <w:rStyle w:val="af8"/>
                <w:noProof/>
              </w:rPr>
              <w:t>3 FFT Matlab</w:t>
            </w:r>
            <w:r w:rsidRPr="00DE5CB3">
              <w:rPr>
                <w:rStyle w:val="af8"/>
                <w:noProof/>
              </w:rPr>
              <w:t>算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078275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072CFC1" w14:textId="6B975975" w:rsidR="00106FD2" w:rsidRDefault="00106FD2">
          <w:pPr>
            <w:pStyle w:val="TOC2"/>
            <w:tabs>
              <w:tab w:val="right" w:leader="dot" w:pos="9060"/>
            </w:tabs>
            <w:rPr>
              <w:rFonts w:asciiTheme="minorHAnsi" w:eastAsiaTheme="minorEastAsia" w:hAnsiTheme="minorHAnsi" w:cstheme="minorBidi"/>
              <w:noProof/>
              <w:kern w:val="2"/>
              <w:sz w:val="22"/>
              <w:szCs w:val="24"/>
              <w14:ligatures w14:val="standardContextual"/>
            </w:rPr>
          </w:pPr>
          <w:hyperlink w:anchor="_Toc190782755" w:history="1">
            <w:r w:rsidRPr="00DE5CB3">
              <w:rPr>
                <w:rStyle w:val="af8"/>
                <w:rFonts w:cs="Times New Roman"/>
                <w:noProof/>
              </w:rPr>
              <w:t>3.1</w:t>
            </w:r>
            <w:r w:rsidRPr="00DE5CB3">
              <w:rPr>
                <w:rStyle w:val="af8"/>
                <w:noProof/>
              </w:rPr>
              <w:t xml:space="preserve"> </w:t>
            </w:r>
            <w:r w:rsidRPr="00DE5CB3">
              <w:rPr>
                <w:rStyle w:val="af8"/>
                <w:noProof/>
              </w:rPr>
              <w:t>算法实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078275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F98F8BA" w14:textId="609174AA" w:rsidR="00106FD2" w:rsidRDefault="00106FD2">
          <w:pPr>
            <w:pStyle w:val="TOC2"/>
            <w:tabs>
              <w:tab w:val="right" w:leader="dot" w:pos="9060"/>
            </w:tabs>
            <w:rPr>
              <w:rFonts w:asciiTheme="minorHAnsi" w:eastAsiaTheme="minorEastAsia" w:hAnsiTheme="minorHAnsi" w:cstheme="minorBidi"/>
              <w:noProof/>
              <w:kern w:val="2"/>
              <w:sz w:val="22"/>
              <w:szCs w:val="24"/>
              <w14:ligatures w14:val="standardContextual"/>
            </w:rPr>
          </w:pPr>
          <w:hyperlink w:anchor="_Toc190782756" w:history="1">
            <w:r w:rsidRPr="00DE5CB3">
              <w:rPr>
                <w:rStyle w:val="af8"/>
                <w:rFonts w:cs="Times New Roman"/>
                <w:noProof/>
              </w:rPr>
              <w:t>3.2</w:t>
            </w:r>
            <w:r w:rsidRPr="00DE5CB3">
              <w:rPr>
                <w:rStyle w:val="af8"/>
                <w:noProof/>
              </w:rPr>
              <w:t xml:space="preserve"> </w:t>
            </w:r>
            <w:r w:rsidRPr="00DE5CB3">
              <w:rPr>
                <w:rStyle w:val="af8"/>
                <w:noProof/>
              </w:rPr>
              <w:t>算法仿真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078275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A8ADAB4" w14:textId="779FBF0B" w:rsidR="00106FD2" w:rsidRDefault="00106FD2">
          <w:pPr>
            <w:pStyle w:val="TOC1"/>
            <w:rPr>
              <w:rFonts w:asciiTheme="minorHAnsi" w:eastAsiaTheme="minorEastAsia" w:hAnsiTheme="minorHAnsi" w:cstheme="minorBidi"/>
              <w:noProof/>
              <w:kern w:val="2"/>
              <w:sz w:val="22"/>
              <w:szCs w:val="24"/>
              <w14:ligatures w14:val="standardContextual"/>
            </w:rPr>
          </w:pPr>
          <w:hyperlink w:anchor="_Toc190782757" w:history="1">
            <w:r w:rsidRPr="00DE5CB3">
              <w:rPr>
                <w:rStyle w:val="af8"/>
                <w:noProof/>
              </w:rPr>
              <w:t>4 RTL</w:t>
            </w:r>
            <w:r w:rsidRPr="00DE5CB3">
              <w:rPr>
                <w:rStyle w:val="af8"/>
                <w:noProof/>
              </w:rPr>
              <w:t>实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078275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BF4EAC9" w14:textId="1C6AEFC7" w:rsidR="00106FD2" w:rsidRDefault="00106FD2">
          <w:pPr>
            <w:pStyle w:val="TOC2"/>
            <w:tabs>
              <w:tab w:val="right" w:leader="dot" w:pos="9060"/>
            </w:tabs>
            <w:rPr>
              <w:rFonts w:asciiTheme="minorHAnsi" w:eastAsiaTheme="minorEastAsia" w:hAnsiTheme="minorHAnsi" w:cstheme="minorBidi"/>
              <w:noProof/>
              <w:kern w:val="2"/>
              <w:sz w:val="22"/>
              <w:szCs w:val="24"/>
              <w14:ligatures w14:val="standardContextual"/>
            </w:rPr>
          </w:pPr>
          <w:hyperlink w:anchor="_Toc190782758" w:history="1">
            <w:r w:rsidRPr="00DE5CB3">
              <w:rPr>
                <w:rStyle w:val="af8"/>
                <w:rFonts w:cs="Times New Roman"/>
                <w:noProof/>
              </w:rPr>
              <w:t>4.1</w:t>
            </w:r>
            <w:r w:rsidRPr="00DE5CB3">
              <w:rPr>
                <w:rStyle w:val="af8"/>
                <w:noProof/>
              </w:rPr>
              <w:t xml:space="preserve"> </w:t>
            </w:r>
            <w:r w:rsidRPr="00DE5CB3">
              <w:rPr>
                <w:rStyle w:val="af8"/>
                <w:noProof/>
              </w:rPr>
              <w:t>整体结构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078275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DDFC7C2" w14:textId="2DC6F64F" w:rsidR="00106FD2" w:rsidRDefault="00106FD2">
          <w:pPr>
            <w:pStyle w:val="TOC2"/>
            <w:tabs>
              <w:tab w:val="right" w:leader="dot" w:pos="9060"/>
            </w:tabs>
            <w:rPr>
              <w:rFonts w:asciiTheme="minorHAnsi" w:eastAsiaTheme="minorEastAsia" w:hAnsiTheme="minorHAnsi" w:cstheme="minorBidi"/>
              <w:noProof/>
              <w:kern w:val="2"/>
              <w:sz w:val="22"/>
              <w:szCs w:val="24"/>
              <w14:ligatures w14:val="standardContextual"/>
            </w:rPr>
          </w:pPr>
          <w:hyperlink w:anchor="_Toc190782759" w:history="1">
            <w:r w:rsidRPr="00DE5CB3">
              <w:rPr>
                <w:rStyle w:val="af8"/>
                <w:rFonts w:cs="Times New Roman"/>
                <w:noProof/>
                <w:lang w:val="fr-FR"/>
              </w:rPr>
              <w:t>4.2</w:t>
            </w:r>
            <w:r w:rsidRPr="00DE5CB3">
              <w:rPr>
                <w:rStyle w:val="af8"/>
                <w:noProof/>
              </w:rPr>
              <w:t xml:space="preserve"> </w:t>
            </w:r>
            <w:r w:rsidRPr="00DE5CB3">
              <w:rPr>
                <w:rStyle w:val="af8"/>
                <w:noProof/>
              </w:rPr>
              <w:t>接口及时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078275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CFF33CC" w14:textId="625C88ED" w:rsidR="00106FD2" w:rsidRDefault="00106FD2">
          <w:pPr>
            <w:pStyle w:val="TOC2"/>
            <w:tabs>
              <w:tab w:val="right" w:leader="dot" w:pos="9060"/>
            </w:tabs>
            <w:rPr>
              <w:rFonts w:asciiTheme="minorHAnsi" w:eastAsiaTheme="minorEastAsia" w:hAnsiTheme="minorHAnsi" w:cstheme="minorBidi"/>
              <w:noProof/>
              <w:kern w:val="2"/>
              <w:sz w:val="22"/>
              <w:szCs w:val="24"/>
              <w14:ligatures w14:val="standardContextual"/>
            </w:rPr>
          </w:pPr>
          <w:hyperlink w:anchor="_Toc190782760" w:history="1">
            <w:r w:rsidRPr="00DE5CB3">
              <w:rPr>
                <w:rStyle w:val="af8"/>
                <w:rFonts w:cs="Times New Roman"/>
                <w:noProof/>
              </w:rPr>
              <w:t>4.3</w:t>
            </w:r>
            <w:r w:rsidRPr="00DE5CB3">
              <w:rPr>
                <w:rStyle w:val="af8"/>
                <w:noProof/>
              </w:rPr>
              <w:t xml:space="preserve"> </w:t>
            </w:r>
            <w:r w:rsidRPr="00DE5CB3">
              <w:rPr>
                <w:rStyle w:val="af8"/>
                <w:noProof/>
              </w:rPr>
              <w:t>主要模块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078276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572D62E" w14:textId="57E71394" w:rsidR="00106FD2" w:rsidRDefault="00106FD2">
          <w:pPr>
            <w:pStyle w:val="TOC3"/>
            <w:tabs>
              <w:tab w:val="right" w:leader="dot" w:pos="9060"/>
            </w:tabs>
            <w:rPr>
              <w:rFonts w:asciiTheme="minorHAnsi" w:eastAsiaTheme="minorEastAsia" w:hAnsiTheme="minorHAnsi" w:cstheme="minorBidi"/>
              <w:noProof/>
              <w:kern w:val="2"/>
              <w:sz w:val="22"/>
              <w:szCs w:val="24"/>
              <w14:ligatures w14:val="standardContextual"/>
            </w:rPr>
          </w:pPr>
          <w:hyperlink w:anchor="_Toc190782761" w:history="1">
            <w:r w:rsidRPr="00DE5CB3">
              <w:rPr>
                <w:rStyle w:val="af8"/>
                <w:noProof/>
              </w:rPr>
              <w:t>4.3.1 Radix-2</w:t>
            </w:r>
            <w:r w:rsidRPr="00DE5CB3">
              <w:rPr>
                <w:rStyle w:val="af8"/>
                <w:noProof/>
              </w:rPr>
              <w:t>蝶形运算模块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078276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18F579D" w14:textId="0221B8C9" w:rsidR="00106FD2" w:rsidRDefault="00106FD2">
          <w:pPr>
            <w:pStyle w:val="TOC3"/>
            <w:tabs>
              <w:tab w:val="right" w:leader="dot" w:pos="9060"/>
            </w:tabs>
            <w:rPr>
              <w:rFonts w:asciiTheme="minorHAnsi" w:eastAsiaTheme="minorEastAsia" w:hAnsiTheme="minorHAnsi" w:cstheme="minorBidi"/>
              <w:noProof/>
              <w:kern w:val="2"/>
              <w:sz w:val="22"/>
              <w:szCs w:val="24"/>
              <w14:ligatures w14:val="standardContextual"/>
            </w:rPr>
          </w:pPr>
          <w:hyperlink w:anchor="_Toc190782762" w:history="1">
            <w:r w:rsidRPr="00DE5CB3">
              <w:rPr>
                <w:rStyle w:val="af8"/>
                <w:noProof/>
              </w:rPr>
              <w:t>4.3.2 Counter</w:t>
            </w:r>
            <w:r w:rsidRPr="00DE5CB3">
              <w:rPr>
                <w:rStyle w:val="af8"/>
                <w:noProof/>
              </w:rPr>
              <w:t>计数器模块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078276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320DEA8" w14:textId="64042D56" w:rsidR="00106FD2" w:rsidRDefault="00106FD2">
          <w:pPr>
            <w:pStyle w:val="TOC3"/>
            <w:tabs>
              <w:tab w:val="right" w:leader="dot" w:pos="9060"/>
            </w:tabs>
            <w:rPr>
              <w:rFonts w:asciiTheme="minorHAnsi" w:eastAsiaTheme="minorEastAsia" w:hAnsiTheme="minorHAnsi" w:cstheme="minorBidi"/>
              <w:noProof/>
              <w:kern w:val="2"/>
              <w:sz w:val="22"/>
              <w:szCs w:val="24"/>
              <w14:ligatures w14:val="standardContextual"/>
            </w:rPr>
          </w:pPr>
          <w:hyperlink w:anchor="_Toc190782763" w:history="1">
            <w:r w:rsidRPr="00DE5CB3">
              <w:rPr>
                <w:rStyle w:val="af8"/>
                <w:noProof/>
              </w:rPr>
              <w:t>4.3.3 FFT top</w:t>
            </w:r>
            <w:r w:rsidRPr="00DE5CB3">
              <w:rPr>
                <w:rStyle w:val="af8"/>
                <w:noProof/>
              </w:rPr>
              <w:t>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078276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F0A847B" w14:textId="4F425650" w:rsidR="00106FD2" w:rsidRDefault="00106FD2">
          <w:pPr>
            <w:pStyle w:val="TOC1"/>
            <w:rPr>
              <w:rFonts w:asciiTheme="minorHAnsi" w:eastAsiaTheme="minorEastAsia" w:hAnsiTheme="minorHAnsi" w:cstheme="minorBidi"/>
              <w:noProof/>
              <w:kern w:val="2"/>
              <w:sz w:val="22"/>
              <w:szCs w:val="24"/>
              <w14:ligatures w14:val="standardContextual"/>
            </w:rPr>
          </w:pPr>
          <w:hyperlink w:anchor="_Toc190782764" w:history="1">
            <w:r w:rsidRPr="00DE5CB3">
              <w:rPr>
                <w:rStyle w:val="af8"/>
                <w:noProof/>
              </w:rPr>
              <w:t xml:space="preserve">5 </w:t>
            </w:r>
            <w:r w:rsidRPr="00DE5CB3">
              <w:rPr>
                <w:rStyle w:val="af8"/>
                <w:noProof/>
              </w:rPr>
              <w:t>整体仿真验证与综合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078276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1895E65" w14:textId="17932FC8" w:rsidR="00106FD2" w:rsidRDefault="00106FD2">
          <w:pPr>
            <w:pStyle w:val="TOC2"/>
            <w:tabs>
              <w:tab w:val="right" w:leader="dot" w:pos="9060"/>
            </w:tabs>
            <w:rPr>
              <w:rFonts w:asciiTheme="minorHAnsi" w:eastAsiaTheme="minorEastAsia" w:hAnsiTheme="minorHAnsi" w:cstheme="minorBidi"/>
              <w:noProof/>
              <w:kern w:val="2"/>
              <w:sz w:val="22"/>
              <w:szCs w:val="24"/>
              <w14:ligatures w14:val="standardContextual"/>
            </w:rPr>
          </w:pPr>
          <w:hyperlink w:anchor="_Toc190782765" w:history="1">
            <w:r w:rsidRPr="00DE5CB3">
              <w:rPr>
                <w:rStyle w:val="af8"/>
                <w:rFonts w:cs="Times New Roman"/>
                <w:noProof/>
              </w:rPr>
              <w:t>5.1</w:t>
            </w:r>
            <w:r w:rsidRPr="00DE5CB3">
              <w:rPr>
                <w:rStyle w:val="af8"/>
                <w:noProof/>
              </w:rPr>
              <w:t xml:space="preserve"> </w:t>
            </w:r>
            <w:r w:rsidRPr="00DE5CB3">
              <w:rPr>
                <w:rStyle w:val="af8"/>
                <w:noProof/>
              </w:rPr>
              <w:t>联合仿真验证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078276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DF6F7F9" w14:textId="61F47C7A" w:rsidR="00106FD2" w:rsidRDefault="00106FD2">
          <w:pPr>
            <w:pStyle w:val="TOC2"/>
            <w:tabs>
              <w:tab w:val="right" w:leader="dot" w:pos="9060"/>
            </w:tabs>
            <w:rPr>
              <w:rFonts w:asciiTheme="minorHAnsi" w:eastAsiaTheme="minorEastAsia" w:hAnsiTheme="minorHAnsi" w:cstheme="minorBidi"/>
              <w:noProof/>
              <w:kern w:val="2"/>
              <w:sz w:val="22"/>
              <w:szCs w:val="24"/>
              <w14:ligatures w14:val="standardContextual"/>
            </w:rPr>
          </w:pPr>
          <w:hyperlink w:anchor="_Toc190782766" w:history="1">
            <w:r w:rsidRPr="00DE5CB3">
              <w:rPr>
                <w:rStyle w:val="af8"/>
                <w:rFonts w:cs="Times New Roman"/>
                <w:noProof/>
              </w:rPr>
              <w:t>5.2</w:t>
            </w:r>
            <w:r w:rsidRPr="00DE5CB3">
              <w:rPr>
                <w:rStyle w:val="af8"/>
                <w:noProof/>
              </w:rPr>
              <w:t xml:space="preserve"> </w:t>
            </w:r>
            <w:r w:rsidRPr="00DE5CB3">
              <w:rPr>
                <w:rStyle w:val="af8"/>
                <w:noProof/>
              </w:rPr>
              <w:t>工程文件结构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078276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693D689" w14:textId="1AC6F9F4" w:rsidR="00106FD2" w:rsidRDefault="00106FD2">
          <w:pPr>
            <w:pStyle w:val="TOC2"/>
            <w:tabs>
              <w:tab w:val="right" w:leader="dot" w:pos="9060"/>
            </w:tabs>
            <w:rPr>
              <w:rFonts w:asciiTheme="minorHAnsi" w:eastAsiaTheme="minorEastAsia" w:hAnsiTheme="minorHAnsi" w:cstheme="minorBidi"/>
              <w:noProof/>
              <w:kern w:val="2"/>
              <w:sz w:val="22"/>
              <w:szCs w:val="24"/>
              <w14:ligatures w14:val="standardContextual"/>
            </w:rPr>
          </w:pPr>
          <w:hyperlink w:anchor="_Toc190782767" w:history="1">
            <w:r w:rsidRPr="00DE5CB3">
              <w:rPr>
                <w:rStyle w:val="af8"/>
                <w:rFonts w:cs="Times New Roman"/>
                <w:noProof/>
              </w:rPr>
              <w:t>5.3</w:t>
            </w:r>
            <w:r w:rsidRPr="00DE5CB3">
              <w:rPr>
                <w:rStyle w:val="af8"/>
                <w:noProof/>
              </w:rPr>
              <w:t xml:space="preserve"> VCS</w:t>
            </w:r>
            <w:r w:rsidRPr="00DE5CB3">
              <w:rPr>
                <w:rStyle w:val="af8"/>
                <w:noProof/>
              </w:rPr>
              <w:t>编译仿真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078276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09A2B44" w14:textId="38479F32" w:rsidR="00106FD2" w:rsidRDefault="00106FD2">
          <w:pPr>
            <w:pStyle w:val="TOC2"/>
            <w:tabs>
              <w:tab w:val="right" w:leader="dot" w:pos="9060"/>
            </w:tabs>
            <w:rPr>
              <w:rFonts w:asciiTheme="minorHAnsi" w:eastAsiaTheme="minorEastAsia" w:hAnsiTheme="minorHAnsi" w:cstheme="minorBidi"/>
              <w:noProof/>
              <w:kern w:val="2"/>
              <w:sz w:val="22"/>
              <w:szCs w:val="24"/>
              <w14:ligatures w14:val="standardContextual"/>
            </w:rPr>
          </w:pPr>
          <w:hyperlink w:anchor="_Toc190782768" w:history="1">
            <w:r w:rsidRPr="00DE5CB3">
              <w:rPr>
                <w:rStyle w:val="af8"/>
                <w:rFonts w:cs="Times New Roman"/>
                <w:noProof/>
              </w:rPr>
              <w:t>5.4</w:t>
            </w:r>
            <w:r w:rsidRPr="00DE5CB3">
              <w:rPr>
                <w:rStyle w:val="af8"/>
                <w:noProof/>
              </w:rPr>
              <w:t xml:space="preserve"> Verdi </w:t>
            </w:r>
            <w:r w:rsidRPr="00DE5CB3">
              <w:rPr>
                <w:rStyle w:val="af8"/>
                <w:noProof/>
              </w:rPr>
              <w:t>波形查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078276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57A7146" w14:textId="4272173A" w:rsidR="00106FD2" w:rsidRDefault="00106FD2">
          <w:pPr>
            <w:pStyle w:val="TOC2"/>
            <w:tabs>
              <w:tab w:val="right" w:leader="dot" w:pos="9060"/>
            </w:tabs>
            <w:rPr>
              <w:rFonts w:asciiTheme="minorHAnsi" w:eastAsiaTheme="minorEastAsia" w:hAnsiTheme="minorHAnsi" w:cstheme="minorBidi"/>
              <w:noProof/>
              <w:kern w:val="2"/>
              <w:sz w:val="22"/>
              <w:szCs w:val="24"/>
              <w14:ligatures w14:val="standardContextual"/>
            </w:rPr>
          </w:pPr>
          <w:hyperlink w:anchor="_Toc190782769" w:history="1">
            <w:r w:rsidRPr="00DE5CB3">
              <w:rPr>
                <w:rStyle w:val="af8"/>
                <w:rFonts w:cs="Times New Roman"/>
                <w:noProof/>
              </w:rPr>
              <w:t>5.5</w:t>
            </w:r>
            <w:r w:rsidRPr="00DE5CB3">
              <w:rPr>
                <w:rStyle w:val="af8"/>
                <w:noProof/>
              </w:rPr>
              <w:t xml:space="preserve"> ASIC</w:t>
            </w:r>
            <w:r w:rsidRPr="00DE5CB3">
              <w:rPr>
                <w:rStyle w:val="af8"/>
                <w:noProof/>
              </w:rPr>
              <w:t>综合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078276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5584C4B" w14:textId="11693095" w:rsidR="00106FD2" w:rsidRDefault="00106FD2">
          <w:pPr>
            <w:pStyle w:val="TOC1"/>
            <w:rPr>
              <w:rFonts w:asciiTheme="minorHAnsi" w:eastAsiaTheme="minorEastAsia" w:hAnsiTheme="minorHAnsi" w:cstheme="minorBidi"/>
              <w:noProof/>
              <w:kern w:val="2"/>
              <w:sz w:val="22"/>
              <w:szCs w:val="24"/>
              <w14:ligatures w14:val="standardContextual"/>
            </w:rPr>
          </w:pPr>
          <w:hyperlink w:anchor="_Toc190782770" w:history="1">
            <w:r w:rsidRPr="00DE5CB3">
              <w:rPr>
                <w:rStyle w:val="af8"/>
                <w:noProof/>
              </w:rPr>
              <w:t xml:space="preserve">6 </w:t>
            </w:r>
            <w:r w:rsidRPr="00DE5CB3">
              <w:rPr>
                <w:rStyle w:val="af8"/>
                <w:noProof/>
              </w:rPr>
              <w:t>总结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078277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773B197" w14:textId="7DB7155D" w:rsidR="00106FD2" w:rsidRDefault="00106FD2">
          <w:pPr>
            <w:pStyle w:val="TOC2"/>
            <w:tabs>
              <w:tab w:val="right" w:leader="dot" w:pos="9060"/>
            </w:tabs>
            <w:rPr>
              <w:rFonts w:asciiTheme="minorHAnsi" w:eastAsiaTheme="minorEastAsia" w:hAnsiTheme="minorHAnsi" w:cstheme="minorBidi"/>
              <w:noProof/>
              <w:kern w:val="2"/>
              <w:sz w:val="22"/>
              <w:szCs w:val="24"/>
              <w14:ligatures w14:val="standardContextual"/>
            </w:rPr>
          </w:pPr>
          <w:hyperlink w:anchor="_Toc190782771" w:history="1">
            <w:r w:rsidRPr="00DE5CB3">
              <w:rPr>
                <w:rStyle w:val="af8"/>
                <w:rFonts w:cs="Times New Roman"/>
                <w:noProof/>
              </w:rPr>
              <w:t>6.1</w:t>
            </w:r>
            <w:r w:rsidRPr="00DE5CB3">
              <w:rPr>
                <w:rStyle w:val="af8"/>
                <w:noProof/>
              </w:rPr>
              <w:t xml:space="preserve"> </w:t>
            </w:r>
            <w:r w:rsidRPr="00DE5CB3">
              <w:rPr>
                <w:rStyle w:val="af8"/>
                <w:noProof/>
              </w:rPr>
              <w:t>工程总结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07827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C70A740" w14:textId="67A56B30" w:rsidR="00106FD2" w:rsidRDefault="00106FD2">
          <w:pPr>
            <w:pStyle w:val="TOC2"/>
            <w:tabs>
              <w:tab w:val="right" w:leader="dot" w:pos="9060"/>
            </w:tabs>
            <w:rPr>
              <w:rFonts w:asciiTheme="minorHAnsi" w:eastAsiaTheme="minorEastAsia" w:hAnsiTheme="minorHAnsi" w:cstheme="minorBidi"/>
              <w:noProof/>
              <w:kern w:val="2"/>
              <w:sz w:val="22"/>
              <w:szCs w:val="24"/>
              <w14:ligatures w14:val="standardContextual"/>
            </w:rPr>
          </w:pPr>
          <w:hyperlink w:anchor="_Toc190782772" w:history="1">
            <w:r w:rsidRPr="00DE5CB3">
              <w:rPr>
                <w:rStyle w:val="af8"/>
                <w:rFonts w:cs="Times New Roman"/>
                <w:noProof/>
              </w:rPr>
              <w:t>6.2</w:t>
            </w:r>
            <w:r w:rsidRPr="00DE5CB3">
              <w:rPr>
                <w:rStyle w:val="af8"/>
                <w:noProof/>
              </w:rPr>
              <w:t xml:space="preserve"> </w:t>
            </w:r>
            <w:r w:rsidRPr="00DE5CB3">
              <w:rPr>
                <w:rStyle w:val="af8"/>
                <w:noProof/>
              </w:rPr>
              <w:t>个人总结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078277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8D843A6" w14:textId="18CD2156" w:rsidR="002F595C" w:rsidRDefault="009C26FD">
          <w:r>
            <w:fldChar w:fldCharType="end"/>
          </w:r>
        </w:p>
      </w:sdtContent>
    </w:sdt>
    <w:p w14:paraId="5BA81830" w14:textId="77777777" w:rsidR="002F595C" w:rsidRDefault="002F595C"/>
    <w:p w14:paraId="5AB4BDF5" w14:textId="77777777" w:rsidR="002F595C" w:rsidRDefault="002F595C"/>
    <w:p w14:paraId="62E835A5" w14:textId="77777777" w:rsidR="002F595C" w:rsidRDefault="002F595C"/>
    <w:p w14:paraId="015EEC63" w14:textId="77777777" w:rsidR="002F595C" w:rsidRDefault="002F595C"/>
    <w:p w14:paraId="319F4597" w14:textId="77777777" w:rsidR="002F595C" w:rsidRDefault="002F595C"/>
    <w:p w14:paraId="463D9177" w14:textId="77777777" w:rsidR="002F595C" w:rsidRDefault="002F595C"/>
    <w:p w14:paraId="43025EE1" w14:textId="77777777" w:rsidR="002F595C" w:rsidRDefault="002F595C"/>
    <w:p w14:paraId="4CFEBB66" w14:textId="77777777" w:rsidR="002F595C" w:rsidRDefault="002F595C"/>
    <w:p w14:paraId="636813D7" w14:textId="77777777" w:rsidR="002F595C" w:rsidRDefault="002F595C"/>
    <w:p w14:paraId="2ACE0C81" w14:textId="77777777" w:rsidR="002F595C" w:rsidRDefault="002F595C"/>
    <w:p w14:paraId="3DC26BD5" w14:textId="77777777" w:rsidR="002F595C" w:rsidRDefault="002F595C">
      <w:pPr>
        <w:sectPr w:rsidR="002F595C">
          <w:headerReference w:type="first" r:id="rId14"/>
          <w:footerReference w:type="first" r:id="rId15"/>
          <w:pgSz w:w="11906" w:h="16838"/>
          <w:pgMar w:top="1418" w:right="1418" w:bottom="1418" w:left="1418" w:header="737" w:footer="794" w:gutter="0"/>
          <w:pgNumType w:fmt="upperRoman" w:start="1"/>
          <w:cols w:space="425"/>
          <w:titlePg/>
          <w:docGrid w:type="linesAndChars" w:linePitch="312"/>
        </w:sectPr>
      </w:pPr>
    </w:p>
    <w:p w14:paraId="66AFA258" w14:textId="77777777" w:rsidR="002F595C" w:rsidRDefault="00000000">
      <w:pPr>
        <w:pStyle w:val="1"/>
        <w:spacing w:before="312" w:after="156"/>
      </w:pPr>
      <w:bookmarkStart w:id="0" w:name="_Toc190782746"/>
      <w:r>
        <w:rPr>
          <w:rFonts w:hint="eastAsia"/>
        </w:rPr>
        <w:lastRenderedPageBreak/>
        <w:t>设计要求</w:t>
      </w:r>
      <w:bookmarkEnd w:id="0"/>
    </w:p>
    <w:p w14:paraId="7AF3ED3F" w14:textId="77777777" w:rsidR="002F595C" w:rsidRDefault="00000000">
      <w:r>
        <w:tab/>
      </w:r>
      <w:r>
        <w:rPr>
          <w:rFonts w:hint="eastAsia"/>
        </w:rPr>
        <w:t>采用硬件</w:t>
      </w:r>
      <w:r>
        <w:rPr>
          <w:rFonts w:hint="eastAsia"/>
        </w:rPr>
        <w:t>RTL</w:t>
      </w:r>
      <w:r>
        <w:rPr>
          <w:rFonts w:hint="eastAsia"/>
        </w:rPr>
        <w:t>代码实现</w:t>
      </w:r>
      <w:r>
        <w:rPr>
          <w:rFonts w:hint="eastAsia"/>
        </w:rPr>
        <w:t>FFT</w:t>
      </w:r>
      <w:r>
        <w:rPr>
          <w:rFonts w:hint="eastAsia"/>
        </w:rPr>
        <w:t>算法，可对连续输入串行数据以</w:t>
      </w:r>
      <w:r>
        <w:rPr>
          <w:rFonts w:hint="eastAsia"/>
        </w:rPr>
        <w:t>64</w:t>
      </w:r>
      <w:r>
        <w:rPr>
          <w:rFonts w:hint="eastAsia"/>
        </w:rPr>
        <w:t>点进行分组完成</w:t>
      </w:r>
      <w:r>
        <w:rPr>
          <w:rFonts w:hint="eastAsia"/>
        </w:rPr>
        <w:t>FFT</w:t>
      </w:r>
      <w:r>
        <w:rPr>
          <w:rFonts w:hint="eastAsia"/>
        </w:rPr>
        <w:t>运算。</w:t>
      </w:r>
    </w:p>
    <w:p w14:paraId="7AE17D93" w14:textId="77777777" w:rsidR="002F595C" w:rsidRDefault="002F595C"/>
    <w:p w14:paraId="379B5BA0" w14:textId="77777777" w:rsidR="002F595C" w:rsidRDefault="00000000">
      <w:pPr>
        <w:pStyle w:val="1"/>
        <w:spacing w:before="312" w:after="156"/>
      </w:pPr>
      <w:bookmarkStart w:id="1" w:name="_Toc190782747"/>
      <w:r>
        <w:rPr>
          <w:rFonts w:hint="eastAsia"/>
        </w:rPr>
        <w:t>FFT</w:t>
      </w:r>
      <w:r>
        <w:rPr>
          <w:rFonts w:hint="eastAsia"/>
        </w:rPr>
        <w:t>算法原理</w:t>
      </w:r>
      <w:bookmarkEnd w:id="1"/>
    </w:p>
    <w:p w14:paraId="5E16E044" w14:textId="77777777" w:rsidR="002F595C" w:rsidRDefault="00000000">
      <w:pPr>
        <w:pStyle w:val="2"/>
        <w:numPr>
          <w:ilvl w:val="1"/>
          <w:numId w:val="6"/>
        </w:numPr>
        <w:spacing w:beforeLines="0" w:before="312" w:afterLines="0" w:after="156" w:line="360" w:lineRule="auto"/>
      </w:pPr>
      <w:bookmarkStart w:id="2" w:name="_Toc56266606"/>
      <w:bookmarkStart w:id="3" w:name="_Ref52581765"/>
      <w:bookmarkStart w:id="4" w:name="_Toc190782748"/>
      <w:r>
        <w:rPr>
          <w:rFonts w:hint="eastAsia"/>
        </w:rPr>
        <w:t>基本原理</w:t>
      </w:r>
      <w:bookmarkEnd w:id="2"/>
      <w:bookmarkEnd w:id="3"/>
      <w:bookmarkEnd w:id="4"/>
    </w:p>
    <w:p w14:paraId="2EA6740F" w14:textId="77777777" w:rsidR="002F595C" w:rsidRDefault="00000000">
      <w:pPr>
        <w:ind w:firstLine="420"/>
      </w:pPr>
      <w:r>
        <w:rPr>
          <w:rFonts w:hint="eastAsia"/>
        </w:rPr>
        <w:t>设长度为</w:t>
      </w:r>
      <w:r>
        <w:t>N</w:t>
      </w:r>
      <w:r>
        <w:rPr>
          <w:rFonts w:hint="eastAsia"/>
        </w:rPr>
        <w:t>的输入序列</w:t>
      </w:r>
      <w:r>
        <w:rPr>
          <w:rFonts w:cs="Times New Roman"/>
          <w:kern w:val="2"/>
          <w:position w:val="-10"/>
          <w:szCs w:val="22"/>
        </w:rPr>
        <w:object w:dxaOrig="508" w:dyaOrig="316" w14:anchorId="621AB29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5.5pt;height:15.5pt" o:ole="">
            <v:imagedata r:id="rId16" o:title=""/>
          </v:shape>
          <o:OLEObject Type="Embed" ProgID="Equation.DSMT4" ShapeID="_x0000_i1025" DrawAspect="Content" ObjectID="_1801396342" r:id="rId17"/>
        </w:object>
      </w:r>
      <w:r>
        <w:rPr>
          <w:rFonts w:hint="eastAsia"/>
        </w:rPr>
        <w:t>，</w:t>
      </w:r>
      <w:r>
        <w:t xml:space="preserve">DFT </w:t>
      </w:r>
      <w:r>
        <w:rPr>
          <w:rFonts w:hint="eastAsia"/>
        </w:rPr>
        <w:t>表达式如下：</w:t>
      </w:r>
    </w:p>
    <w:p w14:paraId="42BF37BE" w14:textId="77777777" w:rsidR="002F595C" w:rsidRDefault="00000000">
      <w:pPr>
        <w:pStyle w:val="aff7"/>
      </w:pPr>
      <w:r>
        <w:tab/>
      </w:r>
      <w:r>
        <w:rPr>
          <w:rFonts w:cs="Times New Roman"/>
        </w:rPr>
        <w:object w:dxaOrig="5102" w:dyaOrig="708" w14:anchorId="3542ECAE">
          <v:shape id="_x0000_i1026" type="#_x0000_t75" style="width:255.2pt;height:35.55pt" o:ole="">
            <v:imagedata r:id="rId18" o:title=""/>
          </v:shape>
          <o:OLEObject Type="Embed" ProgID="Equation.DSMT4" ShapeID="_x0000_i1026" DrawAspect="Content" ObjectID="_1801396343" r:id="rId19"/>
        </w:object>
      </w:r>
      <w:r>
        <w:tab/>
      </w:r>
      <w:r>
        <w:rPr>
          <w:rFonts w:hint="eastAsia"/>
        </w:rPr>
        <w:t>（</w:t>
      </w:r>
      <w:r>
        <w:rPr>
          <w:rFonts w:hint="eastAsia"/>
        </w:rPr>
        <w:t>2</w:t>
      </w:r>
      <w:r>
        <w:t>-1</w:t>
      </w:r>
      <w:r>
        <w:rPr>
          <w:rFonts w:hint="eastAsia"/>
        </w:rPr>
        <w:t>）</w:t>
      </w:r>
    </w:p>
    <w:p w14:paraId="3CCA5B20" w14:textId="77777777" w:rsidR="002F595C" w:rsidRDefault="00000000">
      <w:pPr>
        <w:ind w:firstLine="420"/>
      </w:pPr>
      <w:r>
        <w:rPr>
          <w:rFonts w:hint="eastAsia"/>
        </w:rPr>
        <w:t>相应的</w:t>
      </w:r>
      <w:r>
        <w:t>IDFT</w:t>
      </w:r>
      <w:r>
        <w:rPr>
          <w:rFonts w:hint="eastAsia"/>
        </w:rPr>
        <w:t>为：</w:t>
      </w:r>
    </w:p>
    <w:p w14:paraId="3A16B211" w14:textId="77777777" w:rsidR="002F595C" w:rsidRDefault="00000000">
      <w:pPr>
        <w:pStyle w:val="aff7"/>
      </w:pPr>
      <w:r>
        <w:tab/>
      </w:r>
      <w:r>
        <w:rPr>
          <w:rFonts w:cs="Times New Roman"/>
        </w:rPr>
        <w:object w:dxaOrig="5610" w:dyaOrig="708" w14:anchorId="637E992A">
          <v:shape id="_x0000_i1027" type="#_x0000_t75" style="width:280.7pt;height:35.55pt" o:ole="">
            <v:imagedata r:id="rId20" o:title=""/>
          </v:shape>
          <o:OLEObject Type="Embed" ProgID="Equation.DSMT4" ShapeID="_x0000_i1027" DrawAspect="Content" ObjectID="_1801396344" r:id="rId21"/>
        </w:object>
      </w:r>
      <w:r>
        <w:tab/>
      </w:r>
      <w:r>
        <w:rPr>
          <w:rFonts w:hint="eastAsia"/>
        </w:rPr>
        <w:t>（</w:t>
      </w:r>
      <w:r>
        <w:rPr>
          <w:rFonts w:hint="eastAsia"/>
        </w:rPr>
        <w:t>2</w:t>
      </w:r>
      <w:r>
        <w:t>-2</w:t>
      </w:r>
      <w:r>
        <w:rPr>
          <w:rFonts w:hint="eastAsia"/>
        </w:rPr>
        <w:t>）</w:t>
      </w:r>
    </w:p>
    <w:p w14:paraId="13BA0F0B" w14:textId="77777777" w:rsidR="002F595C" w:rsidRDefault="00000000">
      <w:r>
        <w:tab/>
      </w:r>
      <w:r>
        <w:rPr>
          <w:rFonts w:hint="eastAsia"/>
        </w:rPr>
        <w:t>直接实现上述运算需要</w:t>
      </w:r>
      <w:r>
        <w:t>O(</w:t>
      </w:r>
      <w:r>
        <w:rPr>
          <w:i/>
        </w:rPr>
        <w:t>N</w:t>
      </w:r>
      <w:r>
        <w:rPr>
          <w:vertAlign w:val="superscript"/>
        </w:rPr>
        <w:t>2</w:t>
      </w:r>
      <w:r>
        <w:t>)</w:t>
      </w:r>
      <w:r>
        <w:rPr>
          <w:rFonts w:hint="eastAsia"/>
        </w:rPr>
        <w:t>的计算复杂度，当</w:t>
      </w:r>
      <w:r>
        <w:rPr>
          <w:i/>
        </w:rPr>
        <w:t>N</w:t>
      </w:r>
      <w:r>
        <w:rPr>
          <w:rFonts w:hint="eastAsia"/>
        </w:rPr>
        <w:t>较大时，计算复杂度极高，以至于难以实时处理。</w:t>
      </w:r>
      <w:r>
        <w:t>FFT</w:t>
      </w:r>
      <w:r>
        <w:rPr>
          <w:rFonts w:hint="eastAsia"/>
        </w:rPr>
        <w:t>算法的引入可以有效降低</w:t>
      </w:r>
      <w:r>
        <w:t>DFT</w:t>
      </w:r>
      <w:r>
        <w:rPr>
          <w:rFonts w:hint="eastAsia"/>
        </w:rPr>
        <w:t>的计算复杂度，</w:t>
      </w:r>
      <w:r>
        <w:t>Cooley-Tukey</w:t>
      </w:r>
      <w:r>
        <w:rPr>
          <w:rFonts w:hint="eastAsia"/>
        </w:rPr>
        <w:t>算法在计算量以及相关控制上优势明显，被广泛运用于数字电路中。</w:t>
      </w:r>
    </w:p>
    <w:p w14:paraId="63DFDCCE" w14:textId="77777777" w:rsidR="002F595C" w:rsidRDefault="00000000">
      <w:r>
        <w:tab/>
      </w:r>
      <w:r>
        <w:rPr>
          <w:rFonts w:hint="eastAsia"/>
        </w:rPr>
        <w:t>按照数据组合方式划分，</w:t>
      </w:r>
      <w:r>
        <w:t xml:space="preserve">FFT </w:t>
      </w:r>
      <w:r>
        <w:rPr>
          <w:rFonts w:hint="eastAsia"/>
        </w:rPr>
        <w:t>算法分为时间抽取</w:t>
      </w:r>
      <w:r>
        <w:t xml:space="preserve"> FFT(DIT)</w:t>
      </w:r>
      <w:r>
        <w:rPr>
          <w:rFonts w:hint="eastAsia"/>
        </w:rPr>
        <w:t>和频率抽取</w:t>
      </w:r>
      <w:r>
        <w:t xml:space="preserve"> FFT(DIF)</w:t>
      </w:r>
      <w:r>
        <w:rPr>
          <w:rFonts w:hint="eastAsia"/>
        </w:rPr>
        <w:t>两类，按照逐次分解的块</w:t>
      </w:r>
      <w:r>
        <w:t>(</w:t>
      </w:r>
      <w:r>
        <w:rPr>
          <w:rFonts w:hint="eastAsia"/>
        </w:rPr>
        <w:t>蝶形单元</w:t>
      </w:r>
      <w:r>
        <w:t>)</w:t>
      </w:r>
      <w:r>
        <w:rPr>
          <w:rFonts w:hint="eastAsia"/>
        </w:rPr>
        <w:t>的大小划分，又可以分为</w:t>
      </w:r>
      <w:r>
        <w:t>Radix-2</w:t>
      </w:r>
      <w:r>
        <w:rPr>
          <w:rFonts w:hint="eastAsia"/>
        </w:rPr>
        <w:t>、</w:t>
      </w:r>
      <w:r>
        <w:t>Radix-4</w:t>
      </w:r>
      <w:r>
        <w:rPr>
          <w:rFonts w:hint="eastAsia"/>
        </w:rPr>
        <w:t>、</w:t>
      </w:r>
      <w:r>
        <w:t>Radix-8</w:t>
      </w:r>
      <w:r>
        <w:rPr>
          <w:rFonts w:hint="eastAsia"/>
        </w:rPr>
        <w:t>和</w:t>
      </w:r>
      <w:r>
        <w:t>Radix-16</w:t>
      </w:r>
      <w:r>
        <w:rPr>
          <w:rFonts w:hint="eastAsia"/>
        </w:rPr>
        <w:t>等多种实现方式。</w:t>
      </w:r>
    </w:p>
    <w:p w14:paraId="1E26B370" w14:textId="77777777" w:rsidR="002F595C" w:rsidRDefault="00000000">
      <w:r>
        <w:tab/>
      </w:r>
      <w:r>
        <w:rPr>
          <w:rFonts w:hint="eastAsia"/>
        </w:rPr>
        <w:t>对于</w:t>
      </w:r>
      <w:r>
        <w:t>DIF Radix-2 FFT</w:t>
      </w:r>
      <w:r>
        <w:rPr>
          <w:rFonts w:hint="eastAsia"/>
        </w:rPr>
        <w:t>算法（</w:t>
      </w:r>
      <w:r>
        <w:t>Cooley-Tukey</w:t>
      </w:r>
      <w:r>
        <w:rPr>
          <w:rFonts w:hint="eastAsia"/>
        </w:rPr>
        <w:t>算法），长度</w:t>
      </w:r>
      <w:r>
        <w:rPr>
          <w:i/>
        </w:rPr>
        <w:t>N</w:t>
      </w:r>
      <w:r>
        <w:rPr>
          <w:rFonts w:hint="eastAsia"/>
        </w:rPr>
        <w:t>输入序列为</w:t>
      </w:r>
      <w:r>
        <w:rPr>
          <w:rFonts w:cs="Times New Roman"/>
          <w:kern w:val="2"/>
          <w:position w:val="-10"/>
          <w:szCs w:val="22"/>
        </w:rPr>
        <w:object w:dxaOrig="483" w:dyaOrig="316" w14:anchorId="0AC6C4D1">
          <v:shape id="_x0000_i1028" type="#_x0000_t75" style="width:24.6pt;height:15.5pt" o:ole="">
            <v:imagedata r:id="rId22" o:title=""/>
          </v:shape>
          <o:OLEObject Type="Embed" ProgID="Equation.DSMT4" ShapeID="_x0000_i1028" DrawAspect="Content" ObjectID="_1801396345" r:id="rId23"/>
        </w:object>
      </w:r>
      <w:r>
        <w:rPr>
          <w:rFonts w:hint="eastAsia"/>
        </w:rPr>
        <w:t>，根据</w:t>
      </w:r>
      <w:r>
        <w:rPr>
          <w:i/>
        </w:rPr>
        <w:t>n</w:t>
      </w:r>
      <w:r>
        <w:rPr>
          <w:rFonts w:hint="eastAsia"/>
        </w:rPr>
        <w:t>的属性，可将</w:t>
      </w:r>
      <w:r>
        <w:rPr>
          <w:i/>
        </w:rPr>
        <w:t>n</w:t>
      </w:r>
      <w:r>
        <w:rPr>
          <w:rFonts w:hint="eastAsia"/>
        </w:rPr>
        <w:t>分为前后两组。</w:t>
      </w:r>
    </w:p>
    <w:p w14:paraId="4DBE990B" w14:textId="77777777" w:rsidR="002F595C" w:rsidRDefault="00000000">
      <w:pPr>
        <w:pStyle w:val="aff7"/>
      </w:pPr>
      <w:r>
        <w:tab/>
      </w:r>
      <w:r>
        <w:rPr>
          <w:rFonts w:cs="Times New Roman"/>
        </w:rPr>
        <w:object w:dxaOrig="3779" w:dyaOrig="1032" w14:anchorId="06793044">
          <v:shape id="_x0000_i1029" type="#_x0000_t75" style="width:189.1pt;height:51.5pt" o:ole="">
            <v:imagedata r:id="rId24" o:title=""/>
          </v:shape>
          <o:OLEObject Type="Embed" ProgID="Equation.DSMT4" ShapeID="_x0000_i1029" DrawAspect="Content" ObjectID="_1801396346" r:id="rId25"/>
        </w:object>
      </w:r>
      <w:r>
        <w:t xml:space="preserve"> </w:t>
      </w:r>
      <w:r>
        <w:tab/>
      </w:r>
      <w:r>
        <w:rPr>
          <w:rFonts w:hint="eastAsia"/>
        </w:rPr>
        <w:t>（</w:t>
      </w:r>
      <w:r>
        <w:rPr>
          <w:rFonts w:hint="eastAsia"/>
        </w:rPr>
        <w:t>2</w:t>
      </w:r>
      <w:r>
        <w:t>-3</w:t>
      </w:r>
      <w:r>
        <w:rPr>
          <w:rFonts w:hint="eastAsia"/>
        </w:rPr>
        <w:t>）</w:t>
      </w:r>
    </w:p>
    <w:p w14:paraId="24020E2B" w14:textId="77777777" w:rsidR="002F595C" w:rsidRDefault="00000000">
      <w:pPr>
        <w:ind w:firstLine="420"/>
      </w:pPr>
      <w:r>
        <w:t>DFT</w:t>
      </w:r>
      <w:r>
        <w:rPr>
          <w:rFonts w:hint="eastAsia"/>
        </w:rPr>
        <w:t>表达式：</w:t>
      </w:r>
    </w:p>
    <w:p w14:paraId="7DE652EC" w14:textId="77777777" w:rsidR="002F595C" w:rsidRDefault="00000000">
      <w:pPr>
        <w:pStyle w:val="aff7"/>
      </w:pPr>
      <w:r>
        <w:tab/>
      </w:r>
      <w:r>
        <w:rPr>
          <w:rFonts w:cs="Times New Roman"/>
        </w:rPr>
        <w:object w:dxaOrig="208" w:dyaOrig="300" w14:anchorId="723D45DD">
          <v:shape id="_x0000_i1030" type="#_x0000_t75" style="width:10.5pt;height:15.05pt" o:ole="">
            <v:imagedata r:id="rId26" o:title=""/>
          </v:shape>
          <o:OLEObject Type="Embed" ProgID="Equation.DSMT4" ShapeID="_x0000_i1030" DrawAspect="Content" ObjectID="_1801396347" r:id="rId27"/>
        </w:object>
      </w:r>
      <w:r>
        <w:t xml:space="preserve"> </w:t>
      </w:r>
      <w:r>
        <w:rPr>
          <w:rFonts w:cs="Times New Roman"/>
        </w:rPr>
        <w:object w:dxaOrig="5202" w:dyaOrig="2822" w14:anchorId="33AE3316">
          <v:shape id="_x0000_i1031" type="#_x0000_t75" style="width:260.2pt;height:140.8pt" o:ole="">
            <v:imagedata r:id="rId28" o:title=""/>
          </v:shape>
          <o:OLEObject Type="Embed" ProgID="Equation.DSMT4" ShapeID="_x0000_i1031" DrawAspect="Content" ObjectID="_1801396348" r:id="rId29"/>
        </w:object>
      </w:r>
      <w:r>
        <w:tab/>
      </w:r>
      <w:r>
        <w:rPr>
          <w:rFonts w:hint="eastAsia"/>
        </w:rPr>
        <w:t>（</w:t>
      </w:r>
      <w:r>
        <w:rPr>
          <w:rFonts w:hint="eastAsia"/>
        </w:rPr>
        <w:t>2</w:t>
      </w:r>
      <w:r>
        <w:t>-4</w:t>
      </w:r>
      <w:r>
        <w:rPr>
          <w:rFonts w:hint="eastAsia"/>
        </w:rPr>
        <w:t>）</w:t>
      </w:r>
    </w:p>
    <w:p w14:paraId="080816A2" w14:textId="77777777" w:rsidR="002F595C" w:rsidRDefault="00000000">
      <w:pPr>
        <w:ind w:firstLine="420"/>
      </w:pPr>
      <w:r>
        <w:rPr>
          <w:rFonts w:hint="eastAsia"/>
        </w:rPr>
        <w:t>根据</w:t>
      </w:r>
      <w:r>
        <w:rPr>
          <w:i/>
        </w:rPr>
        <w:t>k</w:t>
      </w:r>
      <w:r>
        <w:rPr>
          <w:rFonts w:hint="eastAsia"/>
        </w:rPr>
        <w:t>的奇偶性，可将</w:t>
      </w:r>
      <w:r>
        <w:rPr>
          <w:rFonts w:cs="Times New Roman"/>
          <w:kern w:val="2"/>
          <w:position w:val="-10"/>
          <w:szCs w:val="22"/>
        </w:rPr>
        <w:object w:dxaOrig="566" w:dyaOrig="316" w14:anchorId="3CEA99F3">
          <v:shape id="_x0000_i1032" type="#_x0000_t75" style="width:27.8pt;height:15.5pt" o:ole="">
            <v:imagedata r:id="rId30" o:title=""/>
          </v:shape>
          <o:OLEObject Type="Embed" ProgID="Equation.DSMT4" ShapeID="_x0000_i1032" DrawAspect="Content" ObjectID="_1801396349" r:id="rId31"/>
        </w:object>
      </w:r>
      <w:r>
        <w:rPr>
          <w:rFonts w:hint="eastAsia"/>
        </w:rPr>
        <w:t>划分为奇偶两部分</w:t>
      </w:r>
    </w:p>
    <w:p w14:paraId="3958F1BC" w14:textId="77777777" w:rsidR="002F595C" w:rsidRDefault="00000000">
      <w:pPr>
        <w:pStyle w:val="aff7"/>
      </w:pPr>
      <w:r>
        <w:lastRenderedPageBreak/>
        <w:tab/>
      </w:r>
      <w:r>
        <w:rPr>
          <w:rFonts w:cs="Times New Roman"/>
        </w:rPr>
        <w:object w:dxaOrig="5261" w:dyaOrig="1307" w14:anchorId="0F20D9A5">
          <v:shape id="_x0000_i1033" type="#_x0000_t75" style="width:262.95pt;height:65.15pt" o:ole="">
            <v:imagedata r:id="rId32" o:title=""/>
          </v:shape>
          <o:OLEObject Type="Embed" ProgID="Equation.DSMT4" ShapeID="_x0000_i1033" DrawAspect="Content" ObjectID="_1801396350" r:id="rId33"/>
        </w:object>
      </w:r>
      <w:r>
        <w:tab/>
      </w:r>
      <w:r>
        <w:rPr>
          <w:rFonts w:hint="eastAsia"/>
        </w:rPr>
        <w:t>（</w:t>
      </w:r>
      <w:r>
        <w:rPr>
          <w:rFonts w:hint="eastAsia"/>
        </w:rPr>
        <w:t>2</w:t>
      </w:r>
      <w:r>
        <w:t>-5</w:t>
      </w:r>
      <w:r>
        <w:rPr>
          <w:rFonts w:hint="eastAsia"/>
        </w:rPr>
        <w:t>）</w:t>
      </w:r>
    </w:p>
    <w:p w14:paraId="243E8B92" w14:textId="77777777" w:rsidR="002F595C" w:rsidRDefault="00000000">
      <w:pPr>
        <w:ind w:firstLine="420"/>
      </w:pPr>
      <w:r>
        <w:rPr>
          <w:rFonts w:hint="eastAsia"/>
        </w:rPr>
        <w:t>因此，</w:t>
      </w:r>
      <w:r>
        <w:t>Radix-2</w:t>
      </w:r>
      <w:r>
        <w:rPr>
          <w:rFonts w:hint="eastAsia"/>
        </w:rPr>
        <w:t>的蝶形单元可以表示为如</w:t>
      </w:r>
      <w:r>
        <w:fldChar w:fldCharType="begin" w:fldLock="1"/>
      </w:r>
      <w:r>
        <w:instrText xml:space="preserve"> REF _Ref52577549 \h </w:instrText>
      </w:r>
      <w:r>
        <w:fldChar w:fldCharType="separate"/>
      </w:r>
      <w:r>
        <w:rPr>
          <w:rFonts w:hint="eastAsia"/>
        </w:rPr>
        <w:t>图</w:t>
      </w:r>
      <w:r>
        <w:t xml:space="preserve"> 2.1</w:t>
      </w:r>
      <w:r>
        <w:fldChar w:fldCharType="end"/>
      </w:r>
      <w:r>
        <w:rPr>
          <w:rFonts w:hint="eastAsia"/>
        </w:rPr>
        <w:t>所示：</w:t>
      </w:r>
    </w:p>
    <w:p w14:paraId="0E7D2474" w14:textId="77777777" w:rsidR="002F595C" w:rsidRDefault="00000000">
      <w:pPr>
        <w:pStyle w:val="afe"/>
        <w:keepNext/>
        <w:spacing w:after="156"/>
      </w:pPr>
      <w:r>
        <w:rPr>
          <w:rFonts w:cs="Times New Roman"/>
          <w:szCs w:val="22"/>
        </w:rPr>
        <w:object w:dxaOrig="4112" w:dyaOrig="1532" w14:anchorId="7A4A44A9">
          <v:shape id="_x0000_i1034" type="#_x0000_t75" style="width:205.5pt;height:76.55pt" o:ole="">
            <v:imagedata r:id="rId34" o:title=""/>
          </v:shape>
          <o:OLEObject Type="Embed" ProgID="Visio.Drawing.15" ShapeID="_x0000_i1034" DrawAspect="Content" ObjectID="_1801396351" r:id="rId35"/>
        </w:object>
      </w:r>
    </w:p>
    <w:p w14:paraId="71EC2365" w14:textId="77777777" w:rsidR="002F595C" w:rsidRDefault="00000000">
      <w:pPr>
        <w:pStyle w:val="a7"/>
        <w:spacing w:after="312"/>
      </w:pPr>
      <w:bookmarkStart w:id="5" w:name="_Ref52577549"/>
      <w:r>
        <w:rPr>
          <w:rFonts w:hint="eastAsia"/>
        </w:rPr>
        <w:t>图</w:t>
      </w:r>
      <w:r>
        <w:t xml:space="preserve"> </w:t>
      </w:r>
      <w:r w:rsidR="002F595C">
        <w:fldChar w:fldCharType="begin" w:fldLock="1"/>
      </w:r>
      <w:r w:rsidR="002F595C">
        <w:instrText xml:space="preserve"> STYLEREF 1 \s </w:instrText>
      </w:r>
      <w:r w:rsidR="002F595C">
        <w:fldChar w:fldCharType="separate"/>
      </w:r>
      <w:r w:rsidR="002F595C">
        <w:t>2</w:t>
      </w:r>
      <w:r w:rsidR="002F595C">
        <w:fldChar w:fldCharType="end"/>
      </w:r>
      <w:r>
        <w:t>.</w:t>
      </w:r>
      <w:r>
        <w:fldChar w:fldCharType="begin" w:fldLock="1"/>
      </w:r>
      <w:r>
        <w:instrText xml:space="preserve"> SEQ </w:instrText>
      </w:r>
      <w:r>
        <w:instrText>图</w:instrText>
      </w:r>
      <w:r>
        <w:instrText xml:space="preserve"> \* ARABIC \s 1 </w:instrText>
      </w:r>
      <w:r>
        <w:fldChar w:fldCharType="separate"/>
      </w:r>
      <w:r>
        <w:t>1</w:t>
      </w:r>
      <w:r>
        <w:fldChar w:fldCharType="end"/>
      </w:r>
      <w:bookmarkEnd w:id="5"/>
      <w:r>
        <w:t xml:space="preserve"> DIFRadix-2</w:t>
      </w:r>
      <w:r>
        <w:rPr>
          <w:rFonts w:hint="eastAsia"/>
        </w:rPr>
        <w:t>蝶形单元</w:t>
      </w:r>
    </w:p>
    <w:p w14:paraId="0B16CECF" w14:textId="77777777" w:rsidR="002F595C" w:rsidRDefault="00000000">
      <w:pPr>
        <w:pStyle w:val="2"/>
        <w:numPr>
          <w:ilvl w:val="1"/>
          <w:numId w:val="6"/>
        </w:numPr>
        <w:spacing w:beforeLines="0" w:before="312" w:afterLines="0" w:after="156" w:line="360" w:lineRule="auto"/>
      </w:pPr>
      <w:bookmarkStart w:id="6" w:name="_Toc56266607"/>
      <w:bookmarkStart w:id="7" w:name="_Toc46153851"/>
      <w:bookmarkStart w:id="8" w:name="_Toc190782749"/>
      <w:r>
        <w:t xml:space="preserve">FFT/IFFT </w:t>
      </w:r>
      <w:r>
        <w:rPr>
          <w:rFonts w:hint="eastAsia"/>
        </w:rPr>
        <w:t>复用</w:t>
      </w:r>
      <w:bookmarkEnd w:id="6"/>
      <w:bookmarkEnd w:id="7"/>
      <w:bookmarkEnd w:id="8"/>
    </w:p>
    <w:p w14:paraId="05088B15" w14:textId="77777777" w:rsidR="002F595C" w:rsidRDefault="00000000">
      <w:pPr>
        <w:ind w:firstLine="420"/>
      </w:pPr>
      <w:r>
        <w:rPr>
          <w:rFonts w:hint="eastAsia"/>
        </w:rPr>
        <w:t>设序列</w:t>
      </w:r>
      <w:r>
        <w:rPr>
          <w:rFonts w:cs="Times New Roman"/>
          <w:kern w:val="2"/>
          <w:position w:val="-10"/>
          <w:szCs w:val="22"/>
        </w:rPr>
        <w:object w:dxaOrig="558" w:dyaOrig="316" w14:anchorId="0E3910AB">
          <v:shape id="_x0000_i1035" type="#_x0000_t75" style="width:27.8pt;height:15.5pt" o:ole="">
            <v:imagedata r:id="rId36" o:title=""/>
          </v:shape>
          <o:OLEObject Type="Embed" ProgID="Equation.3" ShapeID="_x0000_i1035" DrawAspect="Content" ObjectID="_1801396352" r:id="rId37"/>
        </w:object>
      </w:r>
      <w:r>
        <w:rPr>
          <w:rFonts w:hint="eastAsia"/>
        </w:rPr>
        <w:t>为有限长序列，长度为</w:t>
      </w:r>
      <w:r>
        <w:t>M</w:t>
      </w:r>
      <w:r>
        <w:rPr>
          <w:rFonts w:hint="eastAsia"/>
        </w:rPr>
        <w:t>，则定义</w:t>
      </w:r>
      <w:r>
        <w:rPr>
          <w:rFonts w:cs="Times New Roman"/>
          <w:kern w:val="2"/>
          <w:position w:val="-10"/>
          <w:szCs w:val="22"/>
        </w:rPr>
        <w:object w:dxaOrig="558" w:dyaOrig="316" w14:anchorId="3E411A9B">
          <v:shape id="_x0000_i1036" type="#_x0000_t75" style="width:27.8pt;height:15.5pt" o:ole="">
            <v:imagedata r:id="rId38" o:title=""/>
          </v:shape>
          <o:OLEObject Type="Embed" ProgID="Equation.3" ShapeID="_x0000_i1036" DrawAspect="Content" ObjectID="_1801396353" r:id="rId39"/>
        </w:object>
      </w:r>
      <w:r>
        <w:rPr>
          <w:rFonts w:hint="eastAsia"/>
        </w:rPr>
        <w:t>的</w:t>
      </w:r>
      <w:r>
        <w:rPr>
          <w:rFonts w:cs="Times New Roman"/>
          <w:kern w:val="2"/>
          <w:position w:val="-10"/>
          <w:szCs w:val="22"/>
        </w:rPr>
        <w:object w:dxaOrig="1082" w:dyaOrig="316" w14:anchorId="62A685C5">
          <v:shape id="_x0000_i1037" type="#_x0000_t75" style="width:53.75pt;height:15.5pt" o:ole="">
            <v:imagedata r:id="rId40" o:title=""/>
          </v:shape>
          <o:OLEObject Type="Embed" ProgID="Equation.3" ShapeID="_x0000_i1037" DrawAspect="Content" ObjectID="_1801396354" r:id="rId41"/>
        </w:object>
      </w:r>
      <w:r>
        <w:rPr>
          <w:rFonts w:hint="eastAsia"/>
        </w:rPr>
        <w:t>点离散傅里叶变换如式</w:t>
      </w:r>
      <w:r>
        <w:rPr>
          <w:rFonts w:hint="eastAsia"/>
        </w:rPr>
        <w:t>2</w:t>
      </w:r>
      <w:r>
        <w:t>-1</w:t>
      </w:r>
      <w:r>
        <w:rPr>
          <w:rFonts w:hint="eastAsia"/>
        </w:rPr>
        <w:t>所示，对应的</w:t>
      </w:r>
      <w:r>
        <w:t>N</w:t>
      </w:r>
      <w:r>
        <w:rPr>
          <w:rFonts w:hint="eastAsia"/>
        </w:rPr>
        <w:t>离散傅里叶逆变换如式</w:t>
      </w:r>
      <w:r>
        <w:rPr>
          <w:rFonts w:hint="eastAsia"/>
        </w:rPr>
        <w:t>2</w:t>
      </w:r>
      <w:r>
        <w:t>-2</w:t>
      </w:r>
      <w:r>
        <w:rPr>
          <w:rFonts w:hint="eastAsia"/>
        </w:rPr>
        <w:t>所示。观察两式，</w:t>
      </w:r>
      <w:proofErr w:type="gramStart"/>
      <w:r>
        <w:rPr>
          <w:rFonts w:hint="eastAsia"/>
        </w:rPr>
        <w:t>离散傅里叶</w:t>
      </w:r>
      <w:proofErr w:type="gramEnd"/>
      <w:r>
        <w:rPr>
          <w:rFonts w:hint="eastAsia"/>
        </w:rPr>
        <w:t>逆变化可有傅里叶变换公式的输入输出取共轭得到如式</w:t>
      </w:r>
      <w:r>
        <w:rPr>
          <w:rFonts w:hint="eastAsia"/>
        </w:rPr>
        <w:t>2</w:t>
      </w:r>
      <w:r>
        <w:t>-</w:t>
      </w:r>
      <w:r>
        <w:rPr>
          <w:rFonts w:hint="eastAsia"/>
        </w:rPr>
        <w:t>6</w:t>
      </w:r>
      <w:r>
        <w:rPr>
          <w:rFonts w:hint="eastAsia"/>
        </w:rPr>
        <w:t>所示，即可用</w:t>
      </w:r>
      <w:r>
        <w:t>DFT</w:t>
      </w:r>
      <w:r>
        <w:rPr>
          <w:rFonts w:hint="eastAsia"/>
        </w:rPr>
        <w:t>相同的算法得到</w:t>
      </w:r>
      <w:r>
        <w:t>IDFT</w:t>
      </w:r>
      <w:r>
        <w:rPr>
          <w:rFonts w:hint="eastAsia"/>
        </w:rPr>
        <w:t>的结果。</w:t>
      </w:r>
    </w:p>
    <w:p w14:paraId="33CC5ABA" w14:textId="77777777" w:rsidR="002F595C" w:rsidRDefault="00000000">
      <w:pPr>
        <w:pStyle w:val="aff7"/>
      </w:pPr>
      <w:r>
        <w:tab/>
      </w:r>
      <w:r>
        <w:rPr>
          <w:rFonts w:cs="Times New Roman"/>
        </w:rPr>
        <w:object w:dxaOrig="6992" w:dyaOrig="708" w14:anchorId="2966D220">
          <v:shape id="_x0000_i1038" type="#_x0000_t75" style="width:349.5pt;height:35.55pt" o:ole="">
            <v:imagedata r:id="rId42" o:title=""/>
          </v:shape>
          <o:OLEObject Type="Embed" ProgID="Equation.3" ShapeID="_x0000_i1038" DrawAspect="Content" ObjectID="_1801396355" r:id="rId43"/>
        </w:object>
      </w:r>
      <w:r>
        <w:tab/>
      </w:r>
      <w:r>
        <w:rPr>
          <w:rFonts w:hint="eastAsia"/>
        </w:rPr>
        <w:t>（</w:t>
      </w:r>
      <w:r>
        <w:rPr>
          <w:rFonts w:hint="eastAsia"/>
        </w:rPr>
        <w:t>2</w:t>
      </w:r>
      <w:r>
        <w:t>-6</w:t>
      </w:r>
      <w:r>
        <w:rPr>
          <w:rFonts w:hint="eastAsia"/>
        </w:rPr>
        <w:t>）</w:t>
      </w:r>
    </w:p>
    <w:p w14:paraId="41C170F4" w14:textId="77777777" w:rsidR="002F595C" w:rsidRDefault="00000000">
      <w:pPr>
        <w:ind w:firstLine="420"/>
      </w:pPr>
      <w:r>
        <w:rPr>
          <w:rFonts w:hint="eastAsia"/>
        </w:rPr>
        <w:t>可以在输入输出做一个</w:t>
      </w:r>
      <w:r>
        <w:t>2</w:t>
      </w:r>
      <w:r>
        <w:rPr>
          <w:rFonts w:hint="eastAsia"/>
        </w:rPr>
        <w:t>选</w:t>
      </w:r>
      <w:r>
        <w:t>1</w:t>
      </w:r>
      <w:r>
        <w:rPr>
          <w:rFonts w:hint="eastAsia"/>
        </w:rPr>
        <w:t>的</w:t>
      </w:r>
      <w:r>
        <w:t>MUX</w:t>
      </w:r>
      <w:r>
        <w:rPr>
          <w:rFonts w:hint="eastAsia"/>
        </w:rPr>
        <w:t>，若为</w:t>
      </w:r>
      <w:r>
        <w:t>IFFT</w:t>
      </w:r>
      <w:r>
        <w:rPr>
          <w:rFonts w:hint="eastAsia"/>
        </w:rPr>
        <w:t>则对输入输出取共轭，从而支持</w:t>
      </w:r>
      <w:r>
        <w:t>FFT</w:t>
      </w:r>
      <w:r>
        <w:rPr>
          <w:rFonts w:hint="eastAsia"/>
        </w:rPr>
        <w:t>与</w:t>
      </w:r>
      <w:r>
        <w:t>DFT</w:t>
      </w:r>
      <w:r>
        <w:rPr>
          <w:rFonts w:hint="eastAsia"/>
        </w:rPr>
        <w:t>的分时复用。</w:t>
      </w:r>
    </w:p>
    <w:p w14:paraId="3517233F" w14:textId="77777777" w:rsidR="002F595C" w:rsidRDefault="00000000">
      <w:pPr>
        <w:pStyle w:val="2"/>
        <w:numPr>
          <w:ilvl w:val="1"/>
          <w:numId w:val="6"/>
        </w:numPr>
        <w:spacing w:beforeLines="0" w:before="312" w:afterLines="0" w:after="156" w:line="360" w:lineRule="auto"/>
      </w:pPr>
      <w:bookmarkStart w:id="9" w:name="_Toc56266608"/>
      <w:bookmarkStart w:id="10" w:name="_Toc190782750"/>
      <w:r>
        <w:rPr>
          <w:rFonts w:hint="eastAsia"/>
        </w:rPr>
        <w:t>数据输入输出的顺序</w:t>
      </w:r>
      <w:bookmarkEnd w:id="9"/>
      <w:bookmarkEnd w:id="10"/>
    </w:p>
    <w:p w14:paraId="53B00339" w14:textId="77777777" w:rsidR="002F595C" w:rsidRDefault="00000000">
      <w:pPr>
        <w:ind w:firstLine="420"/>
      </w:pPr>
      <w:r>
        <w:rPr>
          <w:rFonts w:hint="eastAsia"/>
        </w:rPr>
        <w:t>输入自然序，输出倒位序，如</w:t>
      </w:r>
      <w:r>
        <w:fldChar w:fldCharType="begin" w:fldLock="1"/>
      </w:r>
      <w:r>
        <w:instrText xml:space="preserve"> </w:instrText>
      </w:r>
      <w:r>
        <w:rPr>
          <w:rFonts w:hint="eastAsia"/>
        </w:rPr>
        <w:instrText>REF _Ref61687813 \h</w:instrText>
      </w:r>
      <w:r>
        <w:instrText xml:space="preserve"> </w:instrText>
      </w:r>
      <w:r>
        <w:fldChar w:fldCharType="separate"/>
      </w: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t>2.3</w:t>
      </w:r>
      <w:r>
        <w:fldChar w:fldCharType="end"/>
      </w:r>
      <w:r>
        <w:rPr>
          <w:rFonts w:hint="eastAsia"/>
        </w:rPr>
        <w:t>所示（同址运算结构）；</w:t>
      </w:r>
    </w:p>
    <w:p w14:paraId="22788BA8" w14:textId="77777777" w:rsidR="002F595C" w:rsidRDefault="00000000">
      <w:pPr>
        <w:pStyle w:val="afe"/>
        <w:spacing w:after="156"/>
      </w:pPr>
      <w:r>
        <w:rPr>
          <w:noProof/>
        </w:rPr>
        <w:drawing>
          <wp:inline distT="0" distB="0" distL="0" distR="0" wp14:anchorId="6897DD41" wp14:editId="250FF955">
            <wp:extent cx="2249805" cy="1432560"/>
            <wp:effectExtent l="0" t="0" r="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13"/>
                    <pic:cNvPicPr>
                      <a:picLocks noChangeAspect="1" noChangeArrowheads="1"/>
                    </pic:cNvPicPr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250000" cy="1432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5927FBB" w14:textId="77777777" w:rsidR="002F595C" w:rsidRDefault="00000000">
      <w:pPr>
        <w:pStyle w:val="afe"/>
        <w:spacing w:after="156"/>
      </w:pPr>
      <w:bookmarkStart w:id="11" w:name="_Ref61687813"/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 w:fldLock="1"/>
      </w:r>
      <w:r>
        <w:instrText xml:space="preserve"> </w:instrText>
      </w:r>
      <w:r>
        <w:rPr>
          <w:rFonts w:hint="eastAsia"/>
        </w:rPr>
        <w:instrText>STYLEREF 1 \s</w:instrText>
      </w:r>
      <w:r>
        <w:instrText xml:space="preserve"> </w:instrText>
      </w:r>
      <w:r>
        <w:fldChar w:fldCharType="separate"/>
      </w:r>
      <w:r>
        <w:t>2</w:t>
      </w:r>
      <w:r>
        <w:fldChar w:fldCharType="end"/>
      </w:r>
      <w:r>
        <w:t>.</w:t>
      </w:r>
      <w:r>
        <w:fldChar w:fldCharType="begin" w:fldLock="1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 \s 1</w:instrText>
      </w:r>
      <w:r>
        <w:instrText xml:space="preserve"> </w:instrText>
      </w:r>
      <w:r>
        <w:fldChar w:fldCharType="separate"/>
      </w:r>
      <w:r>
        <w:t>3</w:t>
      </w:r>
      <w:r>
        <w:fldChar w:fldCharType="end"/>
      </w:r>
      <w:bookmarkEnd w:id="11"/>
      <w:r>
        <w:rPr>
          <w:rFonts w:hint="eastAsia"/>
        </w:rPr>
        <w:t>自然序输入倒位序输出（右）</w:t>
      </w:r>
    </w:p>
    <w:p w14:paraId="4C8860EE" w14:textId="0BE10DC0" w:rsidR="002F595C" w:rsidRDefault="00000000" w:rsidP="001A7F21">
      <w:pPr>
        <w:pStyle w:val="2"/>
        <w:numPr>
          <w:ilvl w:val="1"/>
          <w:numId w:val="6"/>
        </w:numPr>
        <w:spacing w:beforeLines="0" w:before="312" w:afterLines="0" w:after="156" w:line="360" w:lineRule="auto"/>
      </w:pPr>
      <w:bookmarkStart w:id="12" w:name="_Toc190782751"/>
      <w:r>
        <w:rPr>
          <w:rFonts w:hint="eastAsia"/>
        </w:rPr>
        <w:t>FFT</w:t>
      </w:r>
      <w:r>
        <w:rPr>
          <w:rFonts w:hint="eastAsia"/>
        </w:rPr>
        <w:t>实现结构</w:t>
      </w:r>
      <w:bookmarkEnd w:id="12"/>
    </w:p>
    <w:p w14:paraId="26FB6055" w14:textId="77777777" w:rsidR="002F595C" w:rsidRDefault="00000000">
      <w:pPr>
        <w:ind w:firstLine="420"/>
      </w:pPr>
      <w:r>
        <w:t>FFT</w:t>
      </w:r>
      <w:r>
        <w:rPr>
          <w:rFonts w:hint="eastAsia"/>
        </w:rPr>
        <w:t>的结构可以分成两种主要的类型：存储器型结构和流水线型结构。</w:t>
      </w:r>
    </w:p>
    <w:p w14:paraId="14AB5680" w14:textId="77777777" w:rsidR="002F595C" w:rsidRDefault="00000000">
      <w:pPr>
        <w:ind w:firstLine="420"/>
      </w:pPr>
      <w:r>
        <w:rPr>
          <w:rFonts w:hint="eastAsia"/>
        </w:rPr>
        <w:t>存储器型结构根据其所采用的存储器的方式，又可以表现为单存储型，双存储器型和</w:t>
      </w:r>
      <w:r>
        <w:t>Cache</w:t>
      </w:r>
      <w:r>
        <w:rPr>
          <w:rFonts w:hint="eastAsia"/>
        </w:rPr>
        <w:t>缓存型，但是其原理是统一的。</w:t>
      </w:r>
    </w:p>
    <w:p w14:paraId="0C223A21" w14:textId="77777777" w:rsidR="002F595C" w:rsidRDefault="00000000">
      <w:pPr>
        <w:ind w:firstLine="420"/>
      </w:pPr>
      <w:r>
        <w:rPr>
          <w:rFonts w:hint="eastAsia"/>
        </w:rPr>
        <w:t>流水线型结构根据结构特点又可以分为单路延迟反馈</w:t>
      </w:r>
      <w:r>
        <w:t>(Single-path Delay Feedback, SDF)</w:t>
      </w:r>
      <w:r>
        <w:rPr>
          <w:rFonts w:hint="eastAsia"/>
        </w:rPr>
        <w:t>，多路延迟交换</w:t>
      </w:r>
      <w:r>
        <w:t xml:space="preserve"> (Multi-path Delay Commutator, MDC)</w:t>
      </w:r>
      <w:r>
        <w:rPr>
          <w:rFonts w:hint="eastAsia"/>
        </w:rPr>
        <w:t>和多路延迟反馈</w:t>
      </w:r>
      <w:r>
        <w:t xml:space="preserve"> (Multipath Delay Feedback, MDF)</w:t>
      </w:r>
      <w:r>
        <w:rPr>
          <w:rFonts w:hint="eastAsia"/>
        </w:rPr>
        <w:t>。</w:t>
      </w:r>
    </w:p>
    <w:p w14:paraId="181CBE5C" w14:textId="77777777" w:rsidR="002F595C" w:rsidRDefault="00000000">
      <w:pPr>
        <w:ind w:firstLine="420"/>
      </w:pPr>
      <w:r>
        <w:rPr>
          <w:rFonts w:hint="eastAsia"/>
        </w:rPr>
        <w:lastRenderedPageBreak/>
        <w:t>存储器型</w:t>
      </w:r>
      <w:r>
        <w:t>FFT</w:t>
      </w:r>
      <w:r>
        <w:rPr>
          <w:rFonts w:hint="eastAsia"/>
        </w:rPr>
        <w:t>结构通常都只包含一个蝶形处理单元</w:t>
      </w:r>
      <w:r>
        <w:t xml:space="preserve"> (Processing Element, PE)</w:t>
      </w:r>
      <w:r>
        <w:rPr>
          <w:rFonts w:hint="eastAsia"/>
        </w:rPr>
        <w:t>，多个存储器块和控制通路。存储器型</w:t>
      </w:r>
      <w:r>
        <w:t>FFT</w:t>
      </w:r>
      <w:r>
        <w:rPr>
          <w:rFonts w:hint="eastAsia"/>
        </w:rPr>
        <w:t>可以将多级蝶形单元通过迭代在一个</w:t>
      </w:r>
      <w:r>
        <w:t>PE</w:t>
      </w:r>
      <w:r>
        <w:rPr>
          <w:rFonts w:hint="eastAsia"/>
        </w:rPr>
        <w:t>当中进行处理，其核心的计算资源较小。对于长计算点数和多种计算长度集合的</w:t>
      </w:r>
      <w:r>
        <w:t>FFT</w:t>
      </w:r>
      <w:r>
        <w:rPr>
          <w:rFonts w:hint="eastAsia"/>
        </w:rPr>
        <w:t>计算，可以通过配置存储器型</w:t>
      </w:r>
      <w:r>
        <w:t>FFT</w:t>
      </w:r>
      <w:r>
        <w:rPr>
          <w:rFonts w:hint="eastAsia"/>
        </w:rPr>
        <w:t>处理器的蝶形单元的计算级数进行有效的处理，但控制相对繁琐。</w:t>
      </w:r>
    </w:p>
    <w:p w14:paraId="21BF9602" w14:textId="77777777" w:rsidR="002F595C" w:rsidRDefault="00000000">
      <w:pPr>
        <w:pStyle w:val="afe"/>
        <w:spacing w:after="156"/>
      </w:pPr>
      <w:r>
        <w:rPr>
          <w:rFonts w:cs="Times New Roman"/>
          <w:szCs w:val="22"/>
        </w:rPr>
        <w:object w:dxaOrig="6185" w:dyaOrig="2722" w14:anchorId="70DCE8E0">
          <v:shape id="_x0000_i1039" type="#_x0000_t75" style="width:309.4pt;height:135.8pt" o:ole="">
            <v:imagedata r:id="rId45" o:title=""/>
          </v:shape>
          <o:OLEObject Type="Embed" ProgID="Visio.Drawing.15" ShapeID="_x0000_i1039" DrawAspect="Content" ObjectID="_1801396356" r:id="rId46"/>
        </w:object>
      </w:r>
    </w:p>
    <w:p w14:paraId="4DEA823F" w14:textId="77777777" w:rsidR="002F595C" w:rsidRDefault="00000000">
      <w:pPr>
        <w:pStyle w:val="afe"/>
        <w:spacing w:after="156"/>
      </w:pPr>
      <w:r>
        <w:rPr>
          <w:rFonts w:hint="eastAsia"/>
        </w:rPr>
        <w:t>图</w:t>
      </w:r>
      <w:r>
        <w:t xml:space="preserve"> </w:t>
      </w:r>
      <w:r w:rsidR="002F595C">
        <w:fldChar w:fldCharType="begin" w:fldLock="1"/>
      </w:r>
      <w:r w:rsidR="002F595C">
        <w:instrText xml:space="preserve"> STYLEREF 1 \s </w:instrText>
      </w:r>
      <w:r w:rsidR="002F595C">
        <w:fldChar w:fldCharType="separate"/>
      </w:r>
      <w:r w:rsidR="002F595C">
        <w:t>2</w:t>
      </w:r>
      <w:r w:rsidR="002F595C">
        <w:fldChar w:fldCharType="end"/>
      </w:r>
      <w:r>
        <w:t>.</w:t>
      </w:r>
      <w:r>
        <w:fldChar w:fldCharType="begin" w:fldLock="1"/>
      </w:r>
      <w:r>
        <w:instrText xml:space="preserve"> SEQ </w:instrText>
      </w:r>
      <w:r>
        <w:instrText>图</w:instrText>
      </w:r>
      <w:r>
        <w:instrText xml:space="preserve"> \* ARABIC \s 1 </w:instrText>
      </w:r>
      <w:r>
        <w:fldChar w:fldCharType="separate"/>
      </w:r>
      <w:r>
        <w:t>5</w:t>
      </w:r>
      <w:r>
        <w:fldChar w:fldCharType="end"/>
      </w:r>
      <w:r>
        <w:rPr>
          <w:rFonts w:hint="eastAsia"/>
        </w:rPr>
        <w:t>存储器型</w:t>
      </w:r>
      <w:r>
        <w:t>FFT</w:t>
      </w:r>
      <w:r>
        <w:rPr>
          <w:rFonts w:hint="eastAsia"/>
        </w:rPr>
        <w:t>结构</w:t>
      </w:r>
    </w:p>
    <w:p w14:paraId="38939B94" w14:textId="77777777" w:rsidR="002F595C" w:rsidRDefault="00000000">
      <w:pPr>
        <w:ind w:firstLine="420"/>
      </w:pPr>
      <w:r>
        <w:rPr>
          <w:rFonts w:hint="eastAsia"/>
        </w:rPr>
        <w:t>流水线型</w:t>
      </w:r>
      <w:r>
        <w:t>FFT</w:t>
      </w:r>
      <w:r>
        <w:rPr>
          <w:rFonts w:hint="eastAsia"/>
        </w:rPr>
        <w:t>结构将不同级的蝶形单元通过流水线的方式进行串联，其处理过程是前向的不存在关键路径或者反馈环路的问题。另外，可以通过增加每一级蝶形单元的</w:t>
      </w:r>
      <w:r>
        <w:t>PE</w:t>
      </w:r>
      <w:r>
        <w:rPr>
          <w:rFonts w:hint="eastAsia"/>
        </w:rPr>
        <w:t>数量进行数据吞吐率的扩展，适用于超高速数据的实时处理。</w:t>
      </w:r>
    </w:p>
    <w:p w14:paraId="11C45DCD" w14:textId="77777777" w:rsidR="002F595C" w:rsidRDefault="00000000">
      <w:pPr>
        <w:pStyle w:val="afe"/>
        <w:spacing w:after="156"/>
      </w:pPr>
      <w:r>
        <w:rPr>
          <w:rFonts w:cs="Times New Roman"/>
          <w:szCs w:val="22"/>
        </w:rPr>
        <w:object w:dxaOrig="7683" w:dyaOrig="1998" w14:anchorId="65DEBFA6">
          <v:shape id="_x0000_i1040" type="#_x0000_t75" style="width:384.6pt;height:99.8pt" o:ole="">
            <v:imagedata r:id="rId47" o:title=""/>
          </v:shape>
          <o:OLEObject Type="Embed" ProgID="Visio.Drawing.15" ShapeID="_x0000_i1040" DrawAspect="Content" ObjectID="_1801396357" r:id="rId48"/>
        </w:object>
      </w:r>
    </w:p>
    <w:p w14:paraId="354F3D91" w14:textId="77777777" w:rsidR="002F595C" w:rsidRDefault="00000000">
      <w:pPr>
        <w:pStyle w:val="afe"/>
        <w:spacing w:after="156"/>
      </w:pPr>
      <w:r>
        <w:rPr>
          <w:rFonts w:hint="eastAsia"/>
        </w:rPr>
        <w:t>图</w:t>
      </w:r>
      <w:r>
        <w:t xml:space="preserve"> </w:t>
      </w:r>
      <w:r w:rsidR="002F595C">
        <w:fldChar w:fldCharType="begin" w:fldLock="1"/>
      </w:r>
      <w:r w:rsidR="002F595C">
        <w:instrText xml:space="preserve"> STYLEREF 1 \s </w:instrText>
      </w:r>
      <w:r w:rsidR="002F595C">
        <w:fldChar w:fldCharType="separate"/>
      </w:r>
      <w:r w:rsidR="002F595C">
        <w:t>2</w:t>
      </w:r>
      <w:r w:rsidR="002F595C">
        <w:fldChar w:fldCharType="end"/>
      </w:r>
      <w:r>
        <w:t>.</w:t>
      </w:r>
      <w:r>
        <w:fldChar w:fldCharType="begin" w:fldLock="1"/>
      </w:r>
      <w:r>
        <w:instrText xml:space="preserve"> SEQ </w:instrText>
      </w:r>
      <w:r>
        <w:instrText>图</w:instrText>
      </w:r>
      <w:r>
        <w:instrText xml:space="preserve"> \* ARABIC \s 1 </w:instrText>
      </w:r>
      <w:r>
        <w:fldChar w:fldCharType="separate"/>
      </w:r>
      <w:r>
        <w:t>6</w:t>
      </w:r>
      <w:r>
        <w:fldChar w:fldCharType="end"/>
      </w:r>
      <w:r>
        <w:t xml:space="preserve"> </w:t>
      </w:r>
      <w:r>
        <w:rPr>
          <w:rFonts w:hint="eastAsia"/>
        </w:rPr>
        <w:t>流水线型</w:t>
      </w:r>
      <w:r>
        <w:t>FFT</w:t>
      </w:r>
      <w:r>
        <w:rPr>
          <w:rFonts w:hint="eastAsia"/>
        </w:rPr>
        <w:t>结构</w:t>
      </w:r>
    </w:p>
    <w:p w14:paraId="3BF9B114" w14:textId="77777777" w:rsidR="002F595C" w:rsidRDefault="00000000">
      <w:pPr>
        <w:ind w:firstLine="420"/>
      </w:pPr>
      <w:r>
        <w:rPr>
          <w:rFonts w:hint="eastAsia"/>
        </w:rPr>
        <w:t>存储器型</w:t>
      </w:r>
      <w:r>
        <w:t>FFT</w:t>
      </w:r>
      <w:r>
        <w:rPr>
          <w:rFonts w:hint="eastAsia"/>
        </w:rPr>
        <w:t>在运算时需考虑原位运算，控制较为繁琐，输入输出延时较大但资源利用率高，流水线型</w:t>
      </w:r>
      <w:r>
        <w:t>FFT</w:t>
      </w:r>
      <w:r>
        <w:rPr>
          <w:rFonts w:hint="eastAsia"/>
        </w:rPr>
        <w:t>计算速度快，输入输出延时较小，可扩展性强，但资源消耗相对较大。</w:t>
      </w:r>
    </w:p>
    <w:p w14:paraId="750B1817" w14:textId="77777777" w:rsidR="002F595C" w:rsidRDefault="00000000">
      <w:pPr>
        <w:ind w:firstLine="420"/>
      </w:pPr>
      <w:r>
        <w:rPr>
          <w:rFonts w:hint="eastAsia"/>
        </w:rPr>
        <w:t>本设计中采用了流水线型</w:t>
      </w:r>
      <w:r>
        <w:t>FFT</w:t>
      </w:r>
      <w:r>
        <w:rPr>
          <w:rFonts w:hint="eastAsia"/>
        </w:rPr>
        <w:t>架构。</w:t>
      </w:r>
    </w:p>
    <w:p w14:paraId="45A823AA" w14:textId="77777777" w:rsidR="002F595C" w:rsidRDefault="00000000">
      <w:pPr>
        <w:pStyle w:val="2"/>
        <w:numPr>
          <w:ilvl w:val="1"/>
          <w:numId w:val="6"/>
        </w:numPr>
        <w:spacing w:beforeLines="0" w:before="312" w:afterLines="0" w:after="156" w:line="360" w:lineRule="auto"/>
      </w:pPr>
      <w:bookmarkStart w:id="13" w:name="_Toc56266612"/>
      <w:bookmarkStart w:id="14" w:name="_Toc190782752"/>
      <w:r>
        <w:rPr>
          <w:rFonts w:hint="eastAsia"/>
        </w:rPr>
        <w:t>流水线</w:t>
      </w:r>
      <w:r>
        <w:t>FFT</w:t>
      </w:r>
      <w:r>
        <w:rPr>
          <w:rFonts w:hint="eastAsia"/>
        </w:rPr>
        <w:t>结构设计</w:t>
      </w:r>
      <w:bookmarkEnd w:id="13"/>
      <w:bookmarkEnd w:id="14"/>
    </w:p>
    <w:p w14:paraId="5E6D0D98" w14:textId="77777777" w:rsidR="002F595C" w:rsidRDefault="00000000">
      <w:r>
        <w:rPr>
          <w:rFonts w:hint="eastAsia"/>
        </w:rPr>
        <w:t>存储型</w:t>
      </w:r>
      <w:r>
        <w:rPr>
          <w:rFonts w:hint="eastAsia"/>
        </w:rPr>
        <w:t>FFT</w:t>
      </w:r>
      <w:r>
        <w:rPr>
          <w:rFonts w:hint="eastAsia"/>
        </w:rPr>
        <w:t>需要配合控制器来进行运算，运算速度相比于流水线型</w:t>
      </w:r>
      <w:r>
        <w:rPr>
          <w:rFonts w:hint="eastAsia"/>
        </w:rPr>
        <w:t>FFT</w:t>
      </w:r>
      <w:r>
        <w:rPr>
          <w:rFonts w:hint="eastAsia"/>
        </w:rPr>
        <w:t>更慢。</w:t>
      </w:r>
    </w:p>
    <w:p w14:paraId="18AF5C15" w14:textId="77777777" w:rsidR="002F595C" w:rsidRDefault="00000000">
      <w:pPr>
        <w:numPr>
          <w:ilvl w:val="0"/>
          <w:numId w:val="7"/>
        </w:numPr>
      </w:pPr>
      <w:r>
        <w:rPr>
          <w:rFonts w:hint="eastAsia"/>
        </w:rPr>
        <w:t>FFT/IFFT</w:t>
      </w:r>
      <w:r>
        <w:rPr>
          <w:rFonts w:hint="eastAsia"/>
        </w:rPr>
        <w:t>运算需要在装入全部数据后进行，由于运算电路为串行输入，因此必须要通过</w:t>
      </w:r>
      <w:r>
        <w:rPr>
          <w:rFonts w:hint="eastAsia"/>
        </w:rPr>
        <w:t>FIFO</w:t>
      </w:r>
      <w:r>
        <w:rPr>
          <w:rFonts w:hint="eastAsia"/>
        </w:rPr>
        <w:t>进行装入，</w:t>
      </w:r>
      <w:proofErr w:type="gramStart"/>
      <w:r>
        <w:rPr>
          <w:rFonts w:hint="eastAsia"/>
        </w:rPr>
        <w:t>待数据</w:t>
      </w:r>
      <w:proofErr w:type="gramEnd"/>
      <w:r>
        <w:rPr>
          <w:rFonts w:hint="eastAsia"/>
        </w:rPr>
        <w:t>全部装入完成后开始运算</w:t>
      </w:r>
    </w:p>
    <w:p w14:paraId="1A6C5FA2" w14:textId="77777777" w:rsidR="002F595C" w:rsidRDefault="00000000">
      <w:pPr>
        <w:numPr>
          <w:ilvl w:val="0"/>
          <w:numId w:val="7"/>
        </w:numPr>
      </w:pPr>
      <w:r>
        <w:rPr>
          <w:rFonts w:hint="eastAsia"/>
        </w:rPr>
        <w:t>FFT/IFFT</w:t>
      </w:r>
      <w:r>
        <w:rPr>
          <w:rFonts w:hint="eastAsia"/>
        </w:rPr>
        <w:t>运算结果的输出是并行同时输出的，由于运算电路为串行输出，因此必须要通过</w:t>
      </w:r>
      <w:r>
        <w:rPr>
          <w:rFonts w:hint="eastAsia"/>
        </w:rPr>
        <w:t>FIFO</w:t>
      </w:r>
      <w:r>
        <w:rPr>
          <w:rFonts w:hint="eastAsia"/>
        </w:rPr>
        <w:t>将数据由并行转成串行输出，</w:t>
      </w:r>
      <w:proofErr w:type="gramStart"/>
      <w:r>
        <w:rPr>
          <w:rFonts w:hint="eastAsia"/>
        </w:rPr>
        <w:t>即结果</w:t>
      </w:r>
      <w:proofErr w:type="gramEnd"/>
      <w:r>
        <w:rPr>
          <w:rFonts w:hint="eastAsia"/>
        </w:rPr>
        <w:t>计算完成后装入</w:t>
      </w:r>
      <w:r>
        <w:rPr>
          <w:rFonts w:hint="eastAsia"/>
        </w:rPr>
        <w:t>FIFO</w:t>
      </w:r>
      <w:r>
        <w:rPr>
          <w:rFonts w:hint="eastAsia"/>
        </w:rPr>
        <w:t>然后依次排出</w:t>
      </w:r>
    </w:p>
    <w:p w14:paraId="175F2B5F" w14:textId="2DFEEF3F" w:rsidR="002F595C" w:rsidRPr="001A7F21" w:rsidRDefault="00000000">
      <w:r>
        <w:rPr>
          <w:rFonts w:hint="eastAsia"/>
        </w:rPr>
        <w:t>以上的两个</w:t>
      </w:r>
      <w:r>
        <w:rPr>
          <w:rFonts w:hint="eastAsia"/>
        </w:rPr>
        <w:t>FIFO</w:t>
      </w:r>
      <w:r>
        <w:rPr>
          <w:rFonts w:hint="eastAsia"/>
        </w:rPr>
        <w:t>需要配合</w:t>
      </w:r>
      <w:proofErr w:type="spellStart"/>
      <w:r>
        <w:rPr>
          <w:rFonts w:hint="eastAsia"/>
        </w:rPr>
        <w:t>counter.v</w:t>
      </w:r>
      <w:proofErr w:type="spellEnd"/>
      <w:r>
        <w:rPr>
          <w:rFonts w:hint="eastAsia"/>
        </w:rPr>
        <w:t>进行控制，</w:t>
      </w:r>
      <w:r>
        <w:rPr>
          <w:rFonts w:hint="eastAsia"/>
        </w:rPr>
        <w:t>FIFO</w:t>
      </w:r>
      <w:r>
        <w:rPr>
          <w:rFonts w:hint="eastAsia"/>
        </w:rPr>
        <w:t>输入数据后开始启动计时器，历经</w:t>
      </w:r>
      <w:r>
        <w:rPr>
          <w:rFonts w:hint="eastAsia"/>
        </w:rPr>
        <w:t>256</w:t>
      </w:r>
      <w:r>
        <w:rPr>
          <w:rFonts w:hint="eastAsia"/>
        </w:rPr>
        <w:t>拍后装满</w:t>
      </w:r>
      <w:r>
        <w:rPr>
          <w:rFonts w:hint="eastAsia"/>
        </w:rPr>
        <w:t>/</w:t>
      </w:r>
      <w:r>
        <w:rPr>
          <w:rFonts w:hint="eastAsia"/>
        </w:rPr>
        <w:t>排空</w:t>
      </w:r>
      <w:r>
        <w:rPr>
          <w:rFonts w:hint="eastAsia"/>
        </w:rPr>
        <w:t>FIF</w:t>
      </w:r>
      <w:r w:rsidR="001A7F21">
        <w:rPr>
          <w:rFonts w:hint="eastAsia"/>
        </w:rPr>
        <w:t>。</w:t>
      </w:r>
    </w:p>
    <w:p w14:paraId="390F94E8" w14:textId="77777777" w:rsidR="002F595C" w:rsidRDefault="00000000">
      <w:r>
        <w:tab/>
      </w:r>
      <w:r>
        <w:rPr>
          <w:rFonts w:hint="eastAsia"/>
        </w:rPr>
        <w:t>通过与蝶形单元输入和输出共享相同的存储空间，</w:t>
      </w:r>
      <w:r>
        <w:t>Radix-2</w:t>
      </w:r>
      <w:r>
        <w:rPr>
          <w:rFonts w:hint="eastAsia"/>
        </w:rPr>
        <w:t>单路延迟反馈</w:t>
      </w:r>
      <w:r>
        <w:t>(Radix-2 Single-path Delay Feedback</w:t>
      </w:r>
      <w:r>
        <w:rPr>
          <w:rFonts w:hint="eastAsia"/>
        </w:rPr>
        <w:t>，</w:t>
      </w:r>
      <w:r>
        <w:t>R2SDF)</w:t>
      </w:r>
      <w:r>
        <w:rPr>
          <w:rFonts w:hint="eastAsia"/>
        </w:rPr>
        <w:t>可以有效地利用延迟单元，</w:t>
      </w:r>
      <w:r>
        <w:rPr>
          <w:i/>
        </w:rPr>
        <w:t>N</w:t>
      </w:r>
      <w:r>
        <w:rPr>
          <w:rFonts w:hint="eastAsia"/>
        </w:rPr>
        <w:t>点</w:t>
      </w:r>
      <w:r>
        <w:t>R2SDF FFT</w:t>
      </w:r>
      <w:r>
        <w:rPr>
          <w:rFonts w:hint="eastAsia"/>
        </w:rPr>
        <w:t>运算的结构如</w:t>
      </w:r>
      <w:r>
        <w:fldChar w:fldCharType="begin" w:fldLock="1"/>
      </w:r>
      <w:r>
        <w:instrText xml:space="preserve"> REF _Ref52736272 \h </w:instrText>
      </w:r>
      <w:r>
        <w:fldChar w:fldCharType="separate"/>
      </w:r>
      <w:r>
        <w:rPr>
          <w:rFonts w:hint="eastAsia"/>
        </w:rPr>
        <w:t>图</w:t>
      </w:r>
      <w:r>
        <w:t xml:space="preserve"> 2.7</w:t>
      </w:r>
      <w:r>
        <w:fldChar w:fldCharType="end"/>
      </w:r>
      <w:r>
        <w:rPr>
          <w:rFonts w:hint="eastAsia"/>
        </w:rPr>
        <w:t>所示。</w:t>
      </w:r>
    </w:p>
    <w:p w14:paraId="25D0675E" w14:textId="77777777" w:rsidR="002F595C" w:rsidRDefault="00000000">
      <w:pPr>
        <w:pStyle w:val="afe"/>
        <w:spacing w:after="156"/>
      </w:pPr>
      <w:r>
        <w:lastRenderedPageBreak/>
        <w:tab/>
      </w:r>
      <w:r>
        <w:rPr>
          <w:rFonts w:cs="Times New Roman"/>
          <w:szCs w:val="22"/>
        </w:rPr>
        <w:object w:dxaOrig="7283" w:dyaOrig="1848" w14:anchorId="2D6B4143">
          <v:shape id="_x0000_i1041" type="#_x0000_t75" style="width:364.55pt;height:92.5pt" o:ole="">
            <v:imagedata r:id="rId49" o:title=""/>
          </v:shape>
          <o:OLEObject Type="Embed" ProgID="Visio.Drawing.15" ShapeID="_x0000_i1041" DrawAspect="Content" ObjectID="_1801396358" r:id="rId50"/>
        </w:object>
      </w:r>
    </w:p>
    <w:p w14:paraId="471A47E1" w14:textId="77777777" w:rsidR="002F595C" w:rsidRDefault="00000000">
      <w:pPr>
        <w:pStyle w:val="afe"/>
        <w:spacing w:after="156"/>
      </w:pPr>
      <w:bookmarkStart w:id="15" w:name="_Ref52736272"/>
      <w:r>
        <w:rPr>
          <w:rFonts w:hint="eastAsia"/>
        </w:rPr>
        <w:t>图</w:t>
      </w:r>
      <w:r>
        <w:t xml:space="preserve"> </w:t>
      </w:r>
      <w:r w:rsidR="002F595C">
        <w:fldChar w:fldCharType="begin" w:fldLock="1"/>
      </w:r>
      <w:r w:rsidR="002F595C">
        <w:instrText xml:space="preserve"> STYLEREF 1 \s </w:instrText>
      </w:r>
      <w:r w:rsidR="002F595C">
        <w:fldChar w:fldCharType="separate"/>
      </w:r>
      <w:r w:rsidR="002F595C">
        <w:t>2</w:t>
      </w:r>
      <w:r w:rsidR="002F595C">
        <w:fldChar w:fldCharType="end"/>
      </w:r>
      <w:r>
        <w:t>.</w:t>
      </w:r>
      <w:r>
        <w:fldChar w:fldCharType="begin" w:fldLock="1"/>
      </w:r>
      <w:r>
        <w:instrText xml:space="preserve"> SEQ </w:instrText>
      </w:r>
      <w:r>
        <w:instrText>图</w:instrText>
      </w:r>
      <w:r>
        <w:instrText xml:space="preserve"> \* ARABIC \s 1 </w:instrText>
      </w:r>
      <w:r>
        <w:fldChar w:fldCharType="separate"/>
      </w:r>
      <w:r>
        <w:t>7</w:t>
      </w:r>
      <w:r>
        <w:fldChar w:fldCharType="end"/>
      </w:r>
      <w:bookmarkEnd w:id="15"/>
      <w:r>
        <w:t xml:space="preserve"> N</w:t>
      </w:r>
      <w:r>
        <w:rPr>
          <w:rFonts w:hint="eastAsia"/>
        </w:rPr>
        <w:t>点</w:t>
      </w:r>
      <w:r>
        <w:t>R2SDF FFT</w:t>
      </w:r>
      <w:r>
        <w:rPr>
          <w:rFonts w:hint="eastAsia"/>
        </w:rPr>
        <w:t>运算的结构</w:t>
      </w:r>
    </w:p>
    <w:p w14:paraId="56446E8F" w14:textId="77777777" w:rsidR="002F595C" w:rsidRDefault="00000000">
      <w:r>
        <w:tab/>
      </w:r>
      <w:r>
        <w:rPr>
          <w:rFonts w:hint="eastAsia"/>
        </w:rPr>
        <w:t>输入的数据序列为串行输入，第</w:t>
      </w:r>
      <w:r>
        <w:t>1</w:t>
      </w:r>
      <w:r>
        <w:rPr>
          <w:rFonts w:hint="eastAsia"/>
        </w:rPr>
        <w:t>级通过转换器将前</w:t>
      </w:r>
      <w:r>
        <w:rPr>
          <w:i/>
        </w:rPr>
        <w:t>N</w:t>
      </w:r>
      <w:r>
        <w:t>/2</w:t>
      </w:r>
      <w:r>
        <w:rPr>
          <w:rFonts w:hint="eastAsia"/>
        </w:rPr>
        <w:t>个输入数据送入延时缓存单元中，</w:t>
      </w:r>
      <w:proofErr w:type="gramStart"/>
      <w:r>
        <w:rPr>
          <w:rFonts w:hint="eastAsia"/>
        </w:rPr>
        <w:t>待第</w:t>
      </w:r>
      <w:proofErr w:type="gramEnd"/>
      <w:r>
        <w:rPr>
          <w:i/>
        </w:rPr>
        <w:t>N</w:t>
      </w:r>
      <w:r>
        <w:t>/2+1</w:t>
      </w:r>
      <w:r>
        <w:rPr>
          <w:rFonts w:hint="eastAsia"/>
        </w:rPr>
        <w:t>个输入数据到来时，将第</w:t>
      </w:r>
      <w:r>
        <w:t>1</w:t>
      </w:r>
      <w:r>
        <w:rPr>
          <w:rFonts w:hint="eastAsia"/>
        </w:rPr>
        <w:t>个输入数据从延时缓存单元中取出，两个数据同时送入第</w:t>
      </w:r>
      <w:r>
        <w:t>1</w:t>
      </w:r>
      <w:r>
        <w:rPr>
          <w:rFonts w:hint="eastAsia"/>
        </w:rPr>
        <w:t>级</w:t>
      </w:r>
      <w:r>
        <w:t>Radix-2</w:t>
      </w:r>
      <w:r>
        <w:rPr>
          <w:rFonts w:hint="eastAsia"/>
        </w:rPr>
        <w:t>蝶形单元进行数据间隔为</w:t>
      </w:r>
      <w:r>
        <w:rPr>
          <w:i/>
        </w:rPr>
        <w:t>N</w:t>
      </w:r>
      <w:r>
        <w:t>/2</w:t>
      </w:r>
      <w:r>
        <w:rPr>
          <w:rFonts w:hint="eastAsia"/>
        </w:rPr>
        <w:t>的蝶形运算。将蝶形单元相加端的数据直接送到下一级蝶形运算单元，相减端的数据送回第</w:t>
      </w:r>
      <w:r>
        <w:t>1</w:t>
      </w:r>
      <w:r>
        <w:rPr>
          <w:rFonts w:hint="eastAsia"/>
        </w:rPr>
        <w:t>级的延时缓存单元中空出来的地址上进行存储，存储完成之后再取出第一个数据并乘上蝶形因子并输出到下一级，第</w:t>
      </w:r>
      <w:r>
        <w:t>2</w:t>
      </w:r>
      <w:r>
        <w:rPr>
          <w:rFonts w:hint="eastAsia"/>
        </w:rPr>
        <w:t>级执行第</w:t>
      </w:r>
      <w:r>
        <w:t>1</w:t>
      </w:r>
      <w:r>
        <w:rPr>
          <w:rFonts w:hint="eastAsia"/>
        </w:rPr>
        <w:t>级相似的操作，蝶形运算间隔变为</w:t>
      </w:r>
      <w:r>
        <w:rPr>
          <w:i/>
        </w:rPr>
        <w:t>N</w:t>
      </w:r>
      <w:r>
        <w:t>/4</w:t>
      </w:r>
      <w:r>
        <w:rPr>
          <w:rFonts w:hint="eastAsia"/>
        </w:rPr>
        <w:t>，直到最后一级运算完成输出。</w:t>
      </w:r>
    </w:p>
    <w:p w14:paraId="1A524C67" w14:textId="3810A9EC" w:rsidR="002F595C" w:rsidRDefault="00000000">
      <w:r>
        <w:tab/>
      </w:r>
      <w:r>
        <w:rPr>
          <w:rFonts w:hint="eastAsia"/>
        </w:rPr>
        <w:t>可将</w:t>
      </w:r>
      <w:r w:rsidR="006C3462">
        <w:rPr>
          <w:rFonts w:hint="eastAsia"/>
        </w:rPr>
        <w:t>256</w:t>
      </w:r>
      <w:r>
        <w:rPr>
          <w:rFonts w:hint="eastAsia"/>
        </w:rPr>
        <w:t>点</w:t>
      </w:r>
      <w:r>
        <w:rPr>
          <w:rFonts w:hint="eastAsia"/>
        </w:rPr>
        <w:t>FFT</w:t>
      </w:r>
      <w:r>
        <w:rPr>
          <w:rFonts w:hint="eastAsia"/>
        </w:rPr>
        <w:t>分解为：</w:t>
      </w:r>
      <w:r>
        <w:rPr>
          <w:rFonts w:hint="eastAsia"/>
        </w:rPr>
        <w:t>2</w:t>
      </w:r>
      <w:r>
        <w:t>x2x2x2x2x2</w:t>
      </w:r>
      <w:r>
        <w:rPr>
          <w:rFonts w:hint="eastAsia"/>
        </w:rPr>
        <w:t>，即</w:t>
      </w:r>
      <w:r w:rsidR="006C3462">
        <w:rPr>
          <w:rFonts w:hint="eastAsia"/>
        </w:rPr>
        <w:t>8</w:t>
      </w:r>
      <w:r>
        <w:rPr>
          <w:rFonts w:hint="eastAsia"/>
        </w:rPr>
        <w:t>级</w:t>
      </w:r>
      <w:r>
        <w:t>R2SDF</w:t>
      </w:r>
      <w:r>
        <w:rPr>
          <w:rFonts w:hint="eastAsia"/>
        </w:rPr>
        <w:t>。</w:t>
      </w:r>
    </w:p>
    <w:p w14:paraId="6249C6D6" w14:textId="77777777" w:rsidR="002F595C" w:rsidRDefault="00000000">
      <w:pPr>
        <w:pStyle w:val="2"/>
        <w:spacing w:before="312" w:after="156"/>
      </w:pPr>
      <w:bookmarkStart w:id="16" w:name="_Toc56266616"/>
      <w:bookmarkStart w:id="17" w:name="_Toc190782753"/>
      <w:r>
        <w:rPr>
          <w:rFonts w:hint="eastAsia"/>
        </w:rPr>
        <w:t>数据的表示</w:t>
      </w:r>
      <w:bookmarkEnd w:id="16"/>
      <w:bookmarkEnd w:id="17"/>
    </w:p>
    <w:p w14:paraId="435DDB28" w14:textId="77777777" w:rsidR="002F595C" w:rsidRDefault="00000000">
      <w:pPr>
        <w:ind w:firstLine="420"/>
      </w:pPr>
      <w:r>
        <w:rPr>
          <w:rFonts w:hint="eastAsia"/>
        </w:rPr>
        <w:t>根据运算过程中对数据位数取位和表示形式的不同，可以将</w:t>
      </w:r>
      <w:r>
        <w:t>FFT</w:t>
      </w:r>
      <w:r>
        <w:rPr>
          <w:rFonts w:hint="eastAsia"/>
        </w:rPr>
        <w:t>的运算分为浮点、定点和块浮点三种类型。它们在实现时对于系统资源的要求是不同的，而且有着不同的适用范围。</w:t>
      </w:r>
    </w:p>
    <w:p w14:paraId="02AD5817" w14:textId="77777777" w:rsidR="002F595C" w:rsidRDefault="00000000">
      <w:pPr>
        <w:ind w:firstLine="420"/>
      </w:pPr>
      <w:r>
        <w:rPr>
          <w:rFonts w:hint="eastAsia"/>
        </w:rPr>
        <w:t>浮点</w:t>
      </w:r>
      <w:r>
        <w:t>FFT</w:t>
      </w:r>
      <w:r>
        <w:rPr>
          <w:rFonts w:hint="eastAsia"/>
        </w:rPr>
        <w:t>计算是较难溢出。但浮点运算在硬件实现上有相当大的难度，不仅占用的系统资源多，而且硬件运行的速度慢。</w:t>
      </w:r>
    </w:p>
    <w:p w14:paraId="4F191391" w14:textId="77777777" w:rsidR="002F595C" w:rsidRDefault="00000000">
      <w:pPr>
        <w:ind w:firstLine="420"/>
      </w:pPr>
      <w:r>
        <w:rPr>
          <w:rFonts w:hint="eastAsia"/>
        </w:rPr>
        <w:t>定点的表示方法和浮点数相对应，数据直接用二进制表示，且小数点的位置固定，运算简单，没有浮点数位数对齐和归一化问题。因此，在硬件实现上以定点数为基础的算法占用的面积少，易实现，但是由于定点数的动态范围小，很容易出现溢出，必须要有溢出控制。</w:t>
      </w:r>
    </w:p>
    <w:p w14:paraId="101077C6" w14:textId="77777777" w:rsidR="002F595C" w:rsidRDefault="00000000">
      <w:pPr>
        <w:ind w:firstLine="420"/>
      </w:pPr>
      <w:r>
        <w:rPr>
          <w:rFonts w:hint="eastAsia"/>
        </w:rPr>
        <w:t>块浮点是介于它们之间的一种运算方式，它基于自动增益控制的思想，在一个数据块上实现浮点，即一组数据共用一个指数因子。这样在硬件实现上相对于传统的浮点运算有着更小的代价，是浮点和定点的折衷。</w:t>
      </w:r>
    </w:p>
    <w:p w14:paraId="62CFA618" w14:textId="77777777" w:rsidR="002F595C" w:rsidRDefault="00000000">
      <w:pPr>
        <w:ind w:firstLine="420"/>
      </w:pPr>
      <w:r>
        <w:rPr>
          <w:rFonts w:hint="eastAsia"/>
        </w:rPr>
        <w:t>设计中采用了定点</w:t>
      </w:r>
      <w:r>
        <w:t>FFT</w:t>
      </w:r>
      <w:r>
        <w:rPr>
          <w:rFonts w:hint="eastAsia"/>
        </w:rPr>
        <w:t>算法。</w:t>
      </w:r>
    </w:p>
    <w:p w14:paraId="5323C547" w14:textId="3C0E6454" w:rsidR="002F595C" w:rsidRDefault="00000000">
      <w:r>
        <w:tab/>
      </w:r>
      <w:r>
        <w:rPr>
          <w:rFonts w:hint="eastAsia"/>
        </w:rPr>
        <w:t>对于</w:t>
      </w:r>
      <w:r w:rsidR="006C3462">
        <w:rPr>
          <w:rFonts w:hint="eastAsia"/>
        </w:rPr>
        <w:t>256</w:t>
      </w:r>
      <w:r>
        <w:rPr>
          <w:rFonts w:hint="eastAsia"/>
        </w:rPr>
        <w:t>点</w:t>
      </w:r>
      <w:r>
        <w:t>FFT</w:t>
      </w:r>
      <w:r>
        <w:rPr>
          <w:rFonts w:hint="eastAsia"/>
        </w:rPr>
        <w:t>，输出数据</w:t>
      </w:r>
      <w:proofErr w:type="gramStart"/>
      <w:r>
        <w:rPr>
          <w:rFonts w:hint="eastAsia"/>
        </w:rPr>
        <w:t>位宽比输入数据位宽至少</w:t>
      </w:r>
      <w:proofErr w:type="gramEnd"/>
      <w:r>
        <w:rPr>
          <w:rFonts w:hint="eastAsia"/>
        </w:rPr>
        <w:t>多</w:t>
      </w:r>
      <w:r>
        <w:rPr>
          <w:rFonts w:hint="eastAsia"/>
        </w:rPr>
        <w:t>7</w:t>
      </w:r>
      <w:r>
        <w:rPr>
          <w:rFonts w:hint="eastAsia"/>
        </w:rPr>
        <w:t>位，若</w:t>
      </w:r>
      <w:proofErr w:type="gramStart"/>
      <w:r>
        <w:rPr>
          <w:rFonts w:hint="eastAsia"/>
        </w:rPr>
        <w:t>输入数据位宽为</w:t>
      </w:r>
      <w:proofErr w:type="gramEnd"/>
      <w:r>
        <w:rPr>
          <w:rFonts w:hint="eastAsia"/>
        </w:rPr>
        <w:t>8</w:t>
      </w:r>
      <w:r>
        <w:rPr>
          <w:rFonts w:hint="eastAsia"/>
        </w:rPr>
        <w:t>位，则输出数据</w:t>
      </w:r>
      <w:proofErr w:type="gramStart"/>
      <w:r>
        <w:rPr>
          <w:rFonts w:hint="eastAsia"/>
        </w:rPr>
        <w:t>位宽至少</w:t>
      </w:r>
      <w:proofErr w:type="gramEnd"/>
      <w:r>
        <w:rPr>
          <w:rFonts w:hint="eastAsia"/>
        </w:rPr>
        <w:t>15</w:t>
      </w:r>
      <w:r>
        <w:rPr>
          <w:rFonts w:hint="eastAsia"/>
        </w:rPr>
        <w:t>位。</w:t>
      </w:r>
    </w:p>
    <w:p w14:paraId="1E54177A" w14:textId="77777777" w:rsidR="002F595C" w:rsidRDefault="00000000">
      <w:pPr>
        <w:pStyle w:val="1"/>
        <w:numPr>
          <w:ilvl w:val="0"/>
          <w:numId w:val="6"/>
        </w:numPr>
        <w:spacing w:beforeLines="0" w:before="312" w:afterLines="0" w:after="156" w:line="360" w:lineRule="auto"/>
      </w:pPr>
      <w:bookmarkStart w:id="18" w:name="_Toc56266620"/>
      <w:bookmarkStart w:id="19" w:name="_Toc190782754"/>
      <w:r>
        <w:t xml:space="preserve">FFT </w:t>
      </w:r>
      <w:proofErr w:type="spellStart"/>
      <w:r>
        <w:t>Matlab</w:t>
      </w:r>
      <w:proofErr w:type="spellEnd"/>
      <w:r>
        <w:rPr>
          <w:rFonts w:hint="eastAsia"/>
        </w:rPr>
        <w:t>算法</w:t>
      </w:r>
      <w:bookmarkEnd w:id="18"/>
      <w:bookmarkEnd w:id="19"/>
    </w:p>
    <w:p w14:paraId="1B155F44" w14:textId="77777777" w:rsidR="002F595C" w:rsidRDefault="00000000">
      <w:pPr>
        <w:pStyle w:val="2"/>
        <w:numPr>
          <w:ilvl w:val="1"/>
          <w:numId w:val="6"/>
        </w:numPr>
        <w:spacing w:beforeLines="0" w:before="312" w:afterLines="0" w:after="156" w:line="360" w:lineRule="auto"/>
      </w:pPr>
      <w:bookmarkStart w:id="20" w:name="_Toc56266621"/>
      <w:bookmarkStart w:id="21" w:name="_Toc190782755"/>
      <w:r>
        <w:rPr>
          <w:rFonts w:hint="eastAsia"/>
        </w:rPr>
        <w:t>算法实现</w:t>
      </w:r>
      <w:bookmarkEnd w:id="20"/>
      <w:bookmarkEnd w:id="21"/>
    </w:p>
    <w:p w14:paraId="1DF4732B" w14:textId="77777777" w:rsidR="002F595C" w:rsidRDefault="00000000">
      <w:pPr>
        <w:ind w:firstLine="420"/>
      </w:pPr>
      <w:r>
        <w:rPr>
          <w:rFonts w:hint="eastAsia"/>
        </w:rPr>
        <w:t>在</w:t>
      </w:r>
      <w:proofErr w:type="spellStart"/>
      <w:r>
        <w:t>Matlab</w:t>
      </w:r>
      <w:proofErr w:type="spellEnd"/>
      <w:r>
        <w:rPr>
          <w:rFonts w:hint="eastAsia"/>
        </w:rPr>
        <w:t>中编写与</w:t>
      </w:r>
      <w:r>
        <w:t>RTL</w:t>
      </w:r>
      <w:r>
        <w:rPr>
          <w:rFonts w:hint="eastAsia"/>
        </w:rPr>
        <w:t>对应的算法原型实现</w:t>
      </w:r>
      <w:r>
        <w:rPr>
          <w:rFonts w:hint="eastAsia"/>
        </w:rPr>
        <w:t>256</w:t>
      </w:r>
      <w:r>
        <w:rPr>
          <w:rFonts w:hint="eastAsia"/>
        </w:rPr>
        <w:t>点</w:t>
      </w:r>
      <w:r>
        <w:t>FFT</w:t>
      </w:r>
      <w:r>
        <w:rPr>
          <w:rFonts w:hint="eastAsia"/>
        </w:rPr>
        <w:t>以验证设计的正确性</w:t>
      </w:r>
      <w:bookmarkStart w:id="22" w:name="_Toc56266622"/>
      <w:r>
        <w:rPr>
          <w:rFonts w:hint="eastAsia"/>
        </w:rPr>
        <w:t>，算法流程</w:t>
      </w:r>
      <w:bookmarkEnd w:id="22"/>
      <w:r>
        <w:rPr>
          <w:rFonts w:hint="eastAsia"/>
        </w:rPr>
        <w:t>如下所示：</w:t>
      </w:r>
    </w:p>
    <w:p w14:paraId="45F30CB1" w14:textId="77777777" w:rsidR="002F595C" w:rsidRDefault="00000000">
      <w:pPr>
        <w:numPr>
          <w:ilvl w:val="0"/>
          <w:numId w:val="8"/>
        </w:numPr>
      </w:pPr>
      <w:r>
        <w:rPr>
          <w:rFonts w:hint="eastAsia"/>
        </w:rPr>
        <w:t>首先生成所需的</w:t>
      </w:r>
      <w:r>
        <w:rPr>
          <w:rFonts w:hint="eastAsia"/>
        </w:rPr>
        <w:t>256</w:t>
      </w:r>
      <w:r>
        <w:rPr>
          <w:rFonts w:hint="eastAsia"/>
        </w:rPr>
        <w:t>点旋转因子，定点量化为</w:t>
      </w:r>
      <w:r>
        <w:t>16</w:t>
      </w:r>
      <w:r>
        <w:rPr>
          <w:rFonts w:hint="eastAsia"/>
        </w:rPr>
        <w:t>位有符号数；</w:t>
      </w:r>
    </w:p>
    <w:p w14:paraId="183AB480" w14:textId="77777777" w:rsidR="002F595C" w:rsidRDefault="00000000">
      <w:pPr>
        <w:numPr>
          <w:ilvl w:val="0"/>
          <w:numId w:val="8"/>
        </w:numPr>
      </w:pPr>
      <w:r>
        <w:rPr>
          <w:rFonts w:hint="eastAsia"/>
        </w:rPr>
        <w:t>根据是正</w:t>
      </w:r>
      <w:r>
        <w:t>FFT</w:t>
      </w:r>
      <w:r>
        <w:rPr>
          <w:rFonts w:hint="eastAsia"/>
        </w:rPr>
        <w:t>还是逆</w:t>
      </w:r>
      <w:r>
        <w:t>FFT</w:t>
      </w:r>
      <w:r>
        <w:rPr>
          <w:rFonts w:hint="eastAsia"/>
        </w:rPr>
        <w:t>对输入数据进行取共轭的操作；</w:t>
      </w:r>
    </w:p>
    <w:p w14:paraId="1F2B4FF2" w14:textId="77777777" w:rsidR="002F595C" w:rsidRDefault="00000000">
      <w:pPr>
        <w:numPr>
          <w:ilvl w:val="0"/>
          <w:numId w:val="8"/>
        </w:numPr>
      </w:pPr>
      <w:r>
        <w:rPr>
          <w:rFonts w:hint="eastAsia"/>
        </w:rPr>
        <w:t>然后对蝶形单元进行分级、分组、分单元进行操作，</w:t>
      </w:r>
      <w:r>
        <w:t xml:space="preserve"> </w:t>
      </w:r>
    </w:p>
    <w:p w14:paraId="5BA6A84A" w14:textId="77777777" w:rsidR="002F595C" w:rsidRDefault="00000000">
      <w:pPr>
        <w:numPr>
          <w:ilvl w:val="0"/>
          <w:numId w:val="8"/>
        </w:numPr>
      </w:pPr>
      <w:r>
        <w:rPr>
          <w:rFonts w:hint="eastAsia"/>
        </w:rPr>
        <w:lastRenderedPageBreak/>
        <w:t>数据全部运算完成后，根据是正</w:t>
      </w:r>
      <w:r>
        <w:t>FFT</w:t>
      </w:r>
      <w:r>
        <w:rPr>
          <w:rFonts w:hint="eastAsia"/>
        </w:rPr>
        <w:t>还是逆</w:t>
      </w:r>
      <w:r>
        <w:t>FFT</w:t>
      </w:r>
      <w:r>
        <w:rPr>
          <w:rFonts w:hint="eastAsia"/>
        </w:rPr>
        <w:t>对输入数据进行取共轭的操作；</w:t>
      </w:r>
    </w:p>
    <w:p w14:paraId="239313A0" w14:textId="77777777" w:rsidR="002F595C" w:rsidRDefault="00000000">
      <w:pPr>
        <w:pStyle w:val="2"/>
        <w:spacing w:before="312" w:after="156"/>
      </w:pPr>
      <w:bookmarkStart w:id="23" w:name="_Toc190782756"/>
      <w:r>
        <w:rPr>
          <w:rFonts w:hint="eastAsia"/>
        </w:rPr>
        <w:t>算法仿真</w:t>
      </w:r>
      <w:bookmarkEnd w:id="23"/>
    </w:p>
    <w:p w14:paraId="57EDC9FF" w14:textId="2BD40442" w:rsidR="005B4C5B" w:rsidRPr="005B4C5B" w:rsidRDefault="00000000" w:rsidP="005B4C5B">
      <w:pPr>
        <w:numPr>
          <w:ilvl w:val="0"/>
          <w:numId w:val="24"/>
        </w:numPr>
      </w:pPr>
      <w:r>
        <w:tab/>
      </w:r>
      <w:r w:rsidR="005B4C5B" w:rsidRPr="005B4C5B">
        <w:t>实现一个</w:t>
      </w:r>
      <w:r w:rsidR="005B4C5B" w:rsidRPr="005B4C5B">
        <w:t xml:space="preserve"> 256 </w:t>
      </w:r>
      <w:r w:rsidR="005B4C5B" w:rsidRPr="005B4C5B">
        <w:t>点的</w:t>
      </w:r>
      <w:r w:rsidR="005B4C5B" w:rsidRPr="005B4C5B">
        <w:t xml:space="preserve"> FFT </w:t>
      </w:r>
      <w:r w:rsidR="005B4C5B" w:rsidRPr="005B4C5B">
        <w:t>算法。</w:t>
      </w:r>
      <w:r w:rsidR="008743CD" w:rsidRPr="008743CD">
        <w:t>首先生成旋转因子和输入信号，通过反序操作对输入数据进行重排，然后使用三层循环和蝶形运算完成</w:t>
      </w:r>
      <w:r w:rsidR="008743CD" w:rsidRPr="008743CD">
        <w:t xml:space="preserve"> FFT </w:t>
      </w:r>
      <w:r w:rsidR="008743CD" w:rsidRPr="008743CD">
        <w:t>计算。代码还调用</w:t>
      </w:r>
      <w:r w:rsidR="008743CD" w:rsidRPr="008743CD">
        <w:t xml:space="preserve"> MATLAB </w:t>
      </w:r>
      <w:r w:rsidR="008743CD" w:rsidRPr="008743CD">
        <w:t>内置的</w:t>
      </w:r>
      <w:r w:rsidR="008743CD" w:rsidRPr="008743CD">
        <w:t> </w:t>
      </w:r>
      <w:proofErr w:type="spellStart"/>
      <w:r w:rsidR="008743CD" w:rsidRPr="008743CD">
        <w:t>fft</w:t>
      </w:r>
      <w:proofErr w:type="spellEnd"/>
      <w:r w:rsidR="008743CD" w:rsidRPr="008743CD">
        <w:t> </w:t>
      </w:r>
      <w:r w:rsidR="008743CD" w:rsidRPr="008743CD">
        <w:t>函数进行对比，并绘制频谱图和误差图，最后计算</w:t>
      </w:r>
      <w:r w:rsidR="008743CD" w:rsidRPr="008743CD">
        <w:t xml:space="preserve"> SQNR </w:t>
      </w:r>
      <w:r w:rsidR="008743CD" w:rsidRPr="008743CD">
        <w:t>评估算法精度。整体实现了</w:t>
      </w:r>
      <w:r w:rsidR="008743CD" w:rsidRPr="008743CD">
        <w:t xml:space="preserve"> FFT </w:t>
      </w:r>
      <w:r w:rsidR="008743CD" w:rsidRPr="008743CD">
        <w:t>的核心功能，并通过对比验证了其正确性。</w:t>
      </w:r>
      <w:r w:rsidR="008743CD">
        <w:rPr>
          <w:rFonts w:hint="eastAsia"/>
        </w:rPr>
        <w:t>。</w:t>
      </w:r>
    </w:p>
    <w:p w14:paraId="586B1FF7" w14:textId="77777777" w:rsidR="005B4C5B" w:rsidRPr="005B4C5B" w:rsidRDefault="005B4C5B" w:rsidP="005B4C5B">
      <w:pPr>
        <w:numPr>
          <w:ilvl w:val="0"/>
          <w:numId w:val="24"/>
        </w:numPr>
      </w:pPr>
      <w:r w:rsidRPr="005B4C5B">
        <w:t>通过</w:t>
      </w:r>
      <w:r w:rsidRPr="005B4C5B">
        <w:t xml:space="preserve"> DIT-FFT </w:t>
      </w:r>
      <w:r w:rsidRPr="005B4C5B">
        <w:t>方法计算输入信号的频谱。</w:t>
      </w:r>
    </w:p>
    <w:p w14:paraId="20B628E4" w14:textId="77777777" w:rsidR="005B4C5B" w:rsidRPr="005B4C5B" w:rsidRDefault="005B4C5B" w:rsidP="005B4C5B">
      <w:pPr>
        <w:numPr>
          <w:ilvl w:val="0"/>
          <w:numId w:val="24"/>
        </w:numPr>
      </w:pPr>
      <w:r w:rsidRPr="005B4C5B">
        <w:t>与</w:t>
      </w:r>
      <w:r w:rsidRPr="005B4C5B">
        <w:t xml:space="preserve"> MATLAB </w:t>
      </w:r>
      <w:r w:rsidRPr="005B4C5B">
        <w:t>内置的</w:t>
      </w:r>
      <w:r w:rsidRPr="005B4C5B">
        <w:t> </w:t>
      </w:r>
      <w:proofErr w:type="spellStart"/>
      <w:r w:rsidRPr="005B4C5B">
        <w:t>fft</w:t>
      </w:r>
      <w:proofErr w:type="spellEnd"/>
      <w:r w:rsidRPr="005B4C5B">
        <w:t> </w:t>
      </w:r>
      <w:r w:rsidRPr="005B4C5B">
        <w:t>函数结果进行比较，验证算法的正确性。</w:t>
      </w:r>
    </w:p>
    <w:p w14:paraId="074B645C" w14:textId="77777777" w:rsidR="005B4C5B" w:rsidRDefault="005B4C5B" w:rsidP="005B4C5B">
      <w:pPr>
        <w:numPr>
          <w:ilvl w:val="0"/>
          <w:numId w:val="24"/>
        </w:numPr>
      </w:pPr>
      <w:r w:rsidRPr="005B4C5B">
        <w:t>计算信号与误差的</w:t>
      </w:r>
      <w:r w:rsidRPr="005B4C5B">
        <w:t> SQNR</w:t>
      </w:r>
      <w:r w:rsidRPr="005B4C5B">
        <w:t>（</w:t>
      </w:r>
      <w:r w:rsidRPr="005B4C5B">
        <w:t>Signal-to-Quantization Noise Ratio</w:t>
      </w:r>
      <w:r w:rsidRPr="005B4C5B">
        <w:t>，信噪比），评估算法性能。</w:t>
      </w:r>
    </w:p>
    <w:p w14:paraId="2409B47C" w14:textId="7255D35E" w:rsidR="005B4C5B" w:rsidRDefault="005B4C5B" w:rsidP="005B4C5B"/>
    <w:p w14:paraId="26DC1802" w14:textId="43A2C450" w:rsidR="002F595C" w:rsidRDefault="001C5729" w:rsidP="00E16D7C">
      <w:pPr>
        <w:jc w:val="center"/>
      </w:pPr>
      <w:r w:rsidRPr="001C5729">
        <w:rPr>
          <w:noProof/>
        </w:rPr>
        <w:drawing>
          <wp:inline distT="0" distB="0" distL="0" distR="0" wp14:anchorId="5651F758" wp14:editId="7B7A1FFD">
            <wp:extent cx="4363160" cy="3599727"/>
            <wp:effectExtent l="0" t="0" r="0" b="1270"/>
            <wp:docPr id="1646636329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46636329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4367164" cy="360303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491D233" w14:textId="77777777" w:rsidR="002F595C" w:rsidRDefault="00000000">
      <w:pPr>
        <w:pStyle w:val="afe"/>
        <w:spacing w:after="156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 w:fldLock="1"/>
      </w:r>
      <w:r>
        <w:instrText xml:space="preserve"> </w:instrText>
      </w:r>
      <w:r>
        <w:rPr>
          <w:rFonts w:hint="eastAsia"/>
        </w:rPr>
        <w:instrText>STYLEREF 1 \s</w:instrText>
      </w:r>
      <w:r>
        <w:instrText xml:space="preserve"> </w:instrText>
      </w:r>
      <w:r>
        <w:fldChar w:fldCharType="separate"/>
      </w:r>
      <w:r>
        <w:t>3</w:t>
      </w:r>
      <w:r>
        <w:fldChar w:fldCharType="end"/>
      </w:r>
      <w:r>
        <w:t>.</w:t>
      </w:r>
      <w:r>
        <w:fldChar w:fldCharType="begin" w:fldLock="1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 \s 1</w:instrText>
      </w:r>
      <w:r>
        <w:instrText xml:space="preserve"> </w:instrText>
      </w:r>
      <w:r>
        <w:fldChar w:fldCharType="separate"/>
      </w:r>
      <w:r>
        <w:t>1</w:t>
      </w:r>
      <w:r>
        <w:fldChar w:fldCharType="end"/>
      </w:r>
      <w:r>
        <w:t xml:space="preserve"> </w:t>
      </w:r>
      <w:r>
        <w:rPr>
          <w:rFonts w:hint="eastAsia"/>
        </w:rPr>
        <w:t>设计的</w:t>
      </w:r>
      <w:r>
        <w:t>FFT</w:t>
      </w:r>
      <w:r>
        <w:t>算法与</w:t>
      </w:r>
      <w:proofErr w:type="spellStart"/>
      <w:r>
        <w:t>Matlab</w:t>
      </w:r>
      <w:proofErr w:type="spellEnd"/>
      <w:r>
        <w:t>自带的</w:t>
      </w:r>
      <w:r>
        <w:t>FFT</w:t>
      </w:r>
      <w:r>
        <w:t>函数的输出结果</w:t>
      </w:r>
    </w:p>
    <w:p w14:paraId="2BA17F4D" w14:textId="5A4292D7" w:rsidR="006A0C6D" w:rsidRDefault="006A0C6D">
      <w:pPr>
        <w:pStyle w:val="afe"/>
        <w:spacing w:after="156"/>
      </w:pPr>
      <w:r w:rsidRPr="006A0C6D">
        <w:rPr>
          <w:noProof/>
        </w:rPr>
        <w:lastRenderedPageBreak/>
        <w:drawing>
          <wp:inline distT="0" distB="0" distL="0" distR="0" wp14:anchorId="47081F51" wp14:editId="57A768B0">
            <wp:extent cx="4299995" cy="3487879"/>
            <wp:effectExtent l="0" t="0" r="5715" b="0"/>
            <wp:docPr id="787003656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87003656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4303021" cy="34903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469503F" w14:textId="4D6B6F3C" w:rsidR="00C521E9" w:rsidRDefault="00EF4572">
      <w:pPr>
        <w:pStyle w:val="afe"/>
        <w:spacing w:after="156"/>
      </w:pPr>
      <w:r>
        <w:rPr>
          <w:rFonts w:hint="eastAsia"/>
        </w:rPr>
        <w:t>图</w:t>
      </w:r>
      <w:r>
        <w:rPr>
          <w:rFonts w:hint="eastAsia"/>
        </w:rPr>
        <w:t xml:space="preserve">3.2 </w:t>
      </w:r>
      <w:r w:rsidR="00C521E9">
        <w:rPr>
          <w:rFonts w:hint="eastAsia"/>
        </w:rPr>
        <w:t>输出设计算法和</w:t>
      </w:r>
      <w:proofErr w:type="spellStart"/>
      <w:r w:rsidR="00C521E9">
        <w:rPr>
          <w:rFonts w:hint="eastAsia"/>
        </w:rPr>
        <w:t>matlab</w:t>
      </w:r>
      <w:proofErr w:type="spellEnd"/>
      <w:r w:rsidR="00C521E9">
        <w:rPr>
          <w:rFonts w:hint="eastAsia"/>
        </w:rPr>
        <w:t>数据进行误差比较</w:t>
      </w:r>
    </w:p>
    <w:p w14:paraId="5D95BA98" w14:textId="0916AAEE" w:rsidR="00C521E9" w:rsidRDefault="00C521E9">
      <w:pPr>
        <w:pStyle w:val="afe"/>
        <w:spacing w:after="156"/>
      </w:pPr>
      <w:r w:rsidRPr="00C521E9">
        <w:rPr>
          <w:noProof/>
        </w:rPr>
        <w:drawing>
          <wp:inline distT="0" distB="0" distL="0" distR="0" wp14:anchorId="45A816A5" wp14:editId="5C799BE5">
            <wp:extent cx="5430008" cy="1143160"/>
            <wp:effectExtent l="0" t="0" r="0" b="0"/>
            <wp:docPr id="669481216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69481216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5430008" cy="11431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5428226" w14:textId="4A46FCF6" w:rsidR="00C521E9" w:rsidRDefault="00D53A56">
      <w:pPr>
        <w:pStyle w:val="afe"/>
        <w:spacing w:after="156"/>
      </w:pPr>
      <w:r>
        <w:rPr>
          <w:rFonts w:hint="eastAsia"/>
        </w:rPr>
        <w:t>图</w:t>
      </w:r>
      <w:r>
        <w:rPr>
          <w:rFonts w:hint="eastAsia"/>
        </w:rPr>
        <w:t>3.3 SQNR</w:t>
      </w:r>
      <w:r>
        <w:rPr>
          <w:rFonts w:hint="eastAsia"/>
        </w:rPr>
        <w:t>输出，得到</w:t>
      </w:r>
      <w:r>
        <w:rPr>
          <w:rFonts w:hint="eastAsia"/>
        </w:rPr>
        <w:t>320dB</w:t>
      </w:r>
      <w:r>
        <w:rPr>
          <w:rFonts w:hint="eastAsia"/>
        </w:rPr>
        <w:t>，证明噪声干扰很小</w:t>
      </w:r>
    </w:p>
    <w:p w14:paraId="4939E7B0" w14:textId="77777777" w:rsidR="002F595C" w:rsidRDefault="00000000">
      <w:r>
        <w:tab/>
      </w:r>
      <w:r>
        <w:rPr>
          <w:rFonts w:hint="eastAsia"/>
        </w:rPr>
        <w:t>由此可以验证得到设计的</w:t>
      </w:r>
      <w:r>
        <w:rPr>
          <w:rFonts w:hint="eastAsia"/>
        </w:rPr>
        <w:t>FFT</w:t>
      </w:r>
      <w:r>
        <w:rPr>
          <w:rFonts w:hint="eastAsia"/>
        </w:rPr>
        <w:t>算法的正确性，后续设计的</w:t>
      </w:r>
      <w:r>
        <w:rPr>
          <w:rFonts w:hint="eastAsia"/>
        </w:rPr>
        <w:t>RTL</w:t>
      </w:r>
      <w:r>
        <w:rPr>
          <w:rFonts w:hint="eastAsia"/>
        </w:rPr>
        <w:t>只需要与</w:t>
      </w:r>
      <w:proofErr w:type="spellStart"/>
      <w:r>
        <w:rPr>
          <w:rFonts w:hint="eastAsia"/>
        </w:rPr>
        <w:t>Matlab</w:t>
      </w:r>
      <w:proofErr w:type="spellEnd"/>
      <w:r>
        <w:rPr>
          <w:rFonts w:hint="eastAsia"/>
        </w:rPr>
        <w:t>算法一一映射即可。</w:t>
      </w:r>
    </w:p>
    <w:p w14:paraId="4D7A19C3" w14:textId="77777777" w:rsidR="002F595C" w:rsidRDefault="00000000">
      <w:pPr>
        <w:pStyle w:val="1"/>
        <w:numPr>
          <w:ilvl w:val="0"/>
          <w:numId w:val="6"/>
        </w:numPr>
        <w:spacing w:beforeLines="0" w:before="312" w:afterLines="0" w:after="156" w:line="360" w:lineRule="auto"/>
      </w:pPr>
      <w:bookmarkStart w:id="24" w:name="_Toc190782757"/>
      <w:r>
        <w:rPr>
          <w:rFonts w:hint="eastAsia"/>
        </w:rPr>
        <w:t>RTL</w:t>
      </w:r>
      <w:r>
        <w:rPr>
          <w:rFonts w:hint="eastAsia"/>
        </w:rPr>
        <w:t>实现</w:t>
      </w:r>
      <w:bookmarkEnd w:id="24"/>
    </w:p>
    <w:p w14:paraId="603B2AF9" w14:textId="77777777" w:rsidR="002F595C" w:rsidRDefault="00000000">
      <w:pPr>
        <w:pStyle w:val="2"/>
        <w:numPr>
          <w:ilvl w:val="1"/>
          <w:numId w:val="6"/>
        </w:numPr>
        <w:spacing w:beforeLines="0" w:before="312" w:afterLines="0" w:after="156" w:line="360" w:lineRule="auto"/>
      </w:pPr>
      <w:bookmarkStart w:id="25" w:name="_Toc56266627"/>
      <w:bookmarkStart w:id="26" w:name="_Toc190782758"/>
      <w:r>
        <w:rPr>
          <w:rFonts w:hint="eastAsia"/>
        </w:rPr>
        <w:t>整体结构</w:t>
      </w:r>
      <w:bookmarkEnd w:id="25"/>
      <w:bookmarkEnd w:id="26"/>
    </w:p>
    <w:p w14:paraId="58EC8A31" w14:textId="77777777" w:rsidR="002F595C" w:rsidRDefault="00000000">
      <w:r>
        <w:tab/>
      </w:r>
      <w:r>
        <w:rPr>
          <w:rFonts w:hint="eastAsia"/>
        </w:rPr>
        <w:t>整体结构采用</w:t>
      </w:r>
      <w:r>
        <w:t>Radix-2</w:t>
      </w:r>
      <w:r>
        <w:rPr>
          <w:rFonts w:hint="eastAsia"/>
        </w:rPr>
        <w:t>单路延迟反馈流水线结构，分为了</w:t>
      </w:r>
      <w:r>
        <w:rPr>
          <w:rFonts w:hint="eastAsia"/>
        </w:rPr>
        <w:t>6</w:t>
      </w:r>
      <w:r>
        <w:rPr>
          <w:rFonts w:hint="eastAsia"/>
        </w:rPr>
        <w:t>个子模块，如下图所示，其中：</w:t>
      </w:r>
    </w:p>
    <w:p w14:paraId="057E5DAF" w14:textId="20D85D72" w:rsidR="002F595C" w:rsidRDefault="00000000">
      <w:pPr>
        <w:numPr>
          <w:ilvl w:val="0"/>
          <w:numId w:val="8"/>
        </w:numPr>
      </w:pPr>
      <w:r>
        <w:rPr>
          <w:rFonts w:hint="eastAsia"/>
        </w:rPr>
        <w:t>输入级模块（</w:t>
      </w:r>
      <w:r w:rsidR="00996486">
        <w:rPr>
          <w:rFonts w:hint="eastAsia"/>
          <w:i/>
        </w:rPr>
        <w:t>counter1</w:t>
      </w:r>
      <w:r w:rsidR="00996486">
        <w:rPr>
          <w:rFonts w:hint="eastAsia"/>
          <w:i/>
        </w:rPr>
        <w:t>和</w:t>
      </w:r>
      <w:r w:rsidR="00996486">
        <w:rPr>
          <w:rFonts w:hint="eastAsia"/>
          <w:i/>
        </w:rPr>
        <w:t>input FIFO</w:t>
      </w:r>
      <w:r>
        <w:rPr>
          <w:rFonts w:hint="eastAsia"/>
        </w:rPr>
        <w:t>）：对数据的数据进行寄存，并根据</w:t>
      </w:r>
      <w:r>
        <w:rPr>
          <w:rFonts w:hint="eastAsia"/>
        </w:rPr>
        <w:t>FFT</w:t>
      </w:r>
      <w:r w:rsidR="00AA6C57">
        <w:rPr>
          <w:rFonts w:hint="eastAsia"/>
        </w:rPr>
        <w:t>和</w:t>
      </w:r>
      <w:r w:rsidR="00AA6C57">
        <w:rPr>
          <w:rFonts w:hint="eastAsia"/>
        </w:rPr>
        <w:t>IFFT</w:t>
      </w:r>
      <w:r w:rsidR="00AA6C57">
        <w:rPr>
          <w:rFonts w:hint="eastAsia"/>
        </w:rPr>
        <w:t>的运算方法对数据进行重映射</w:t>
      </w:r>
      <w:r>
        <w:rPr>
          <w:rFonts w:hint="eastAsia"/>
        </w:rPr>
        <w:t>。</w:t>
      </w:r>
    </w:p>
    <w:p w14:paraId="5BDCBAEB" w14:textId="11FEAA50" w:rsidR="002F595C" w:rsidRDefault="00000000">
      <w:pPr>
        <w:numPr>
          <w:ilvl w:val="0"/>
          <w:numId w:val="8"/>
        </w:numPr>
      </w:pPr>
      <w:r>
        <w:t>Radix-2</w:t>
      </w:r>
      <w:r>
        <w:rPr>
          <w:rFonts w:hint="eastAsia"/>
        </w:rPr>
        <w:t>流水级（</w:t>
      </w:r>
      <w:proofErr w:type="spellStart"/>
      <w:r w:rsidR="00996486">
        <w:rPr>
          <w:rFonts w:hint="eastAsia"/>
          <w:i/>
        </w:rPr>
        <w:t>fft</w:t>
      </w:r>
      <w:proofErr w:type="spellEnd"/>
      <w:r w:rsidR="00996486">
        <w:rPr>
          <w:rFonts w:hint="eastAsia"/>
          <w:i/>
        </w:rPr>
        <w:t xml:space="preserve"> module</w:t>
      </w:r>
      <w:r>
        <w:rPr>
          <w:rFonts w:hint="eastAsia"/>
        </w:rPr>
        <w:t>）</w:t>
      </w:r>
      <w:r w:rsidR="00AA6C57">
        <w:rPr>
          <w:rFonts w:hint="eastAsia"/>
        </w:rPr>
        <w:t>：利用</w:t>
      </w:r>
      <w:r w:rsidR="00AA6C57">
        <w:rPr>
          <w:rFonts w:hint="eastAsia"/>
        </w:rPr>
        <w:t>8</w:t>
      </w:r>
      <w:r w:rsidR="00AA6C57">
        <w:rPr>
          <w:rFonts w:hint="eastAsia"/>
        </w:rPr>
        <w:t>级流水线模式进行蝶形运算；每一级蝶形运算利用一个寄存器进行存储。</w:t>
      </w:r>
    </w:p>
    <w:p w14:paraId="3DFBB9FD" w14:textId="2FF09843" w:rsidR="002F595C" w:rsidRDefault="00000000">
      <w:pPr>
        <w:numPr>
          <w:ilvl w:val="0"/>
          <w:numId w:val="8"/>
        </w:numPr>
      </w:pPr>
      <w:r>
        <w:rPr>
          <w:rFonts w:hint="eastAsia"/>
        </w:rPr>
        <w:t>输出级（</w:t>
      </w:r>
      <w:r w:rsidR="00996486">
        <w:rPr>
          <w:rFonts w:hint="eastAsia"/>
          <w:i/>
        </w:rPr>
        <w:t>output FIFO</w:t>
      </w:r>
      <w:r>
        <w:rPr>
          <w:rFonts w:hint="eastAsia"/>
        </w:rPr>
        <w:t>）：对运算完成的数据进行整理，包括：根据正</w:t>
      </w:r>
      <w:r>
        <w:rPr>
          <w:rFonts w:hint="eastAsia"/>
        </w:rPr>
        <w:t>FFT</w:t>
      </w:r>
      <w:r>
        <w:rPr>
          <w:rFonts w:hint="eastAsia"/>
        </w:rPr>
        <w:t>或逆</w:t>
      </w:r>
      <w:r>
        <w:rPr>
          <w:rFonts w:hint="eastAsia"/>
        </w:rPr>
        <w:t>FFT</w:t>
      </w:r>
      <w:r>
        <w:rPr>
          <w:rFonts w:hint="eastAsia"/>
        </w:rPr>
        <w:t>对输入数据取共轭操作，对数据进行截位，输出时序生成。</w:t>
      </w:r>
    </w:p>
    <w:p w14:paraId="7D1AF8F8" w14:textId="10AE9F54" w:rsidR="002F595C" w:rsidRDefault="007B1ADC">
      <w:pPr>
        <w:ind w:left="420"/>
      </w:pPr>
      <w:r>
        <w:object w:dxaOrig="19680" w:dyaOrig="5560" w14:anchorId="2727565A">
          <v:shape id="_x0000_i1042" type="#_x0000_t75" style="width:452.5pt;height:128.05pt" o:ole="">
            <v:imagedata r:id="rId54" o:title=""/>
          </v:shape>
          <o:OLEObject Type="Embed" ProgID="Visio.Drawing.15" ShapeID="_x0000_i1042" DrawAspect="Content" ObjectID="_1801396359" r:id="rId55"/>
        </w:object>
      </w:r>
    </w:p>
    <w:p w14:paraId="0ECE4F0A" w14:textId="24385979" w:rsidR="002F595C" w:rsidRDefault="002F595C">
      <w:pPr>
        <w:pStyle w:val="afe"/>
        <w:spacing w:after="156"/>
      </w:pPr>
    </w:p>
    <w:p w14:paraId="1BBAD960" w14:textId="6035EA49" w:rsidR="002F595C" w:rsidRDefault="00000000">
      <w:pPr>
        <w:pStyle w:val="afe"/>
        <w:spacing w:after="156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 w:fldLock="1"/>
      </w:r>
      <w:r>
        <w:instrText xml:space="preserve"> </w:instrText>
      </w:r>
      <w:r>
        <w:rPr>
          <w:rFonts w:hint="eastAsia"/>
        </w:rPr>
        <w:instrText>STYLEREF 1 \s</w:instrText>
      </w:r>
      <w:r>
        <w:instrText xml:space="preserve"> </w:instrText>
      </w:r>
      <w:r>
        <w:fldChar w:fldCharType="separate"/>
      </w:r>
      <w:r>
        <w:t>4</w:t>
      </w:r>
      <w:r>
        <w:fldChar w:fldCharType="end"/>
      </w:r>
      <w:r>
        <w:t>.</w:t>
      </w:r>
      <w:r>
        <w:fldChar w:fldCharType="begin" w:fldLock="1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 \s 1</w:instrText>
      </w:r>
      <w:r>
        <w:instrText xml:space="preserve"> </w:instrText>
      </w:r>
      <w:r>
        <w:fldChar w:fldCharType="separate"/>
      </w:r>
      <w:r>
        <w:t>1</w:t>
      </w:r>
      <w:r>
        <w:fldChar w:fldCharType="end"/>
      </w:r>
      <w:r>
        <w:t xml:space="preserve"> </w:t>
      </w:r>
      <w:r w:rsidR="005F17DF">
        <w:rPr>
          <w:rFonts w:hint="eastAsia"/>
        </w:rPr>
        <w:t>256</w:t>
      </w:r>
      <w:r>
        <w:rPr>
          <w:rFonts w:hint="eastAsia"/>
        </w:rPr>
        <w:t>点流水线</w:t>
      </w:r>
      <w:r>
        <w:rPr>
          <w:rFonts w:hint="eastAsia"/>
        </w:rPr>
        <w:t>FFT</w:t>
      </w:r>
      <w:r>
        <w:rPr>
          <w:rFonts w:hint="eastAsia"/>
        </w:rPr>
        <w:t>整体结构</w:t>
      </w:r>
    </w:p>
    <w:p w14:paraId="6A31E7D4" w14:textId="77777777" w:rsidR="002F595C" w:rsidRDefault="002F595C">
      <w:pPr>
        <w:pStyle w:val="afe"/>
        <w:spacing w:after="156"/>
      </w:pPr>
    </w:p>
    <w:p w14:paraId="3D00B7E2" w14:textId="5670CAE9" w:rsidR="00EB2F0C" w:rsidRPr="0066360B" w:rsidRDefault="00000000" w:rsidP="00EB2F0C">
      <w:pPr>
        <w:pStyle w:val="2"/>
        <w:spacing w:before="312" w:after="156"/>
        <w:rPr>
          <w:rFonts w:hint="eastAsia"/>
          <w:lang w:val="fr-FR"/>
        </w:rPr>
      </w:pPr>
      <w:bookmarkStart w:id="27" w:name="_Toc190782759"/>
      <w:r>
        <w:rPr>
          <w:rFonts w:hint="eastAsia"/>
        </w:rPr>
        <w:t>接口及时序</w:t>
      </w:r>
      <w:bookmarkEnd w:id="27"/>
    </w:p>
    <w:p w14:paraId="3503106C" w14:textId="3764371D" w:rsidR="008B70DC" w:rsidRDefault="008B70DC" w:rsidP="00EB2F0C">
      <w:pPr>
        <w:rPr>
          <w:lang w:val="fr-FR"/>
        </w:rPr>
      </w:pPr>
      <w:r w:rsidRPr="008B70DC">
        <w:rPr>
          <w:noProof/>
          <w:lang w:val="fr-FR"/>
        </w:rPr>
        <w:drawing>
          <wp:inline distT="0" distB="0" distL="0" distR="0" wp14:anchorId="1AA32476" wp14:editId="480330CB">
            <wp:extent cx="5759450" cy="2520950"/>
            <wp:effectExtent l="0" t="0" r="0" b="0"/>
            <wp:docPr id="923066816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23066816" name="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5759450" cy="2520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E2FB78C" w14:textId="7293ED8B" w:rsidR="007D0D1D" w:rsidRDefault="007D0D1D" w:rsidP="007D0D1D">
      <w:pPr>
        <w:jc w:val="center"/>
        <w:rPr>
          <w:lang w:val="fr-FR"/>
        </w:rPr>
      </w:pPr>
      <w:bookmarkStart w:id="28" w:name="OLE_LINK1"/>
      <w:r>
        <w:rPr>
          <w:rFonts w:hint="eastAsia"/>
          <w:lang w:val="fr-FR"/>
        </w:rPr>
        <w:t>图</w:t>
      </w:r>
      <w:r>
        <w:rPr>
          <w:rFonts w:hint="eastAsia"/>
          <w:lang w:val="fr-FR"/>
        </w:rPr>
        <w:t xml:space="preserve">4.1 </w:t>
      </w:r>
      <w:r>
        <w:rPr>
          <w:rFonts w:hint="eastAsia"/>
          <w:lang w:val="fr-FR"/>
        </w:rPr>
        <w:t>在使能信号上升沿时，</w:t>
      </w:r>
      <w:r>
        <w:rPr>
          <w:rFonts w:hint="eastAsia"/>
          <w:lang w:val="fr-FR"/>
        </w:rPr>
        <w:t xml:space="preserve"> sop_in</w:t>
      </w:r>
      <w:r>
        <w:rPr>
          <w:rFonts w:hint="eastAsia"/>
          <w:lang w:val="fr-FR"/>
        </w:rPr>
        <w:t>，</w:t>
      </w:r>
      <w:r>
        <w:rPr>
          <w:rFonts w:hint="eastAsia"/>
          <w:lang w:val="fr-FR"/>
        </w:rPr>
        <w:t>valid_in</w:t>
      </w:r>
      <w:r>
        <w:rPr>
          <w:rFonts w:hint="eastAsia"/>
          <w:lang w:val="fr-FR"/>
        </w:rPr>
        <w:t>输入为</w:t>
      </w:r>
      <w:r>
        <w:rPr>
          <w:rFonts w:hint="eastAsia"/>
          <w:lang w:val="fr-FR"/>
        </w:rPr>
        <w:t>1</w:t>
      </w:r>
      <w:r>
        <w:rPr>
          <w:rFonts w:hint="eastAsia"/>
          <w:lang w:val="fr-FR"/>
        </w:rPr>
        <w:t>时启动数据输入</w:t>
      </w:r>
    </w:p>
    <w:bookmarkEnd w:id="28"/>
    <w:p w14:paraId="1D4BD32C" w14:textId="7DF50647" w:rsidR="008B70DC" w:rsidRDefault="008B70DC" w:rsidP="00EB2F0C">
      <w:pPr>
        <w:rPr>
          <w:lang w:val="fr-FR"/>
        </w:rPr>
      </w:pPr>
      <w:r w:rsidRPr="008B70DC">
        <w:rPr>
          <w:noProof/>
          <w:lang w:val="fr-FR"/>
        </w:rPr>
        <w:drawing>
          <wp:inline distT="0" distB="0" distL="0" distR="0" wp14:anchorId="3BFEC46F" wp14:editId="61C202C0">
            <wp:extent cx="5759450" cy="2851150"/>
            <wp:effectExtent l="0" t="0" r="0" b="6350"/>
            <wp:docPr id="2122736308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22736308" name="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5759450" cy="2851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818195C" w14:textId="76F01E65" w:rsidR="00164CB8" w:rsidRPr="00164CB8" w:rsidRDefault="00164CB8" w:rsidP="00912F1C">
      <w:pPr>
        <w:jc w:val="center"/>
        <w:rPr>
          <w:rFonts w:hint="eastAsia"/>
          <w:lang w:val="fr-FR"/>
        </w:rPr>
      </w:pPr>
      <w:r>
        <w:rPr>
          <w:rFonts w:hint="eastAsia"/>
          <w:lang w:val="fr-FR"/>
        </w:rPr>
        <w:t>图</w:t>
      </w:r>
      <w:r>
        <w:rPr>
          <w:rFonts w:hint="eastAsia"/>
          <w:lang w:val="fr-FR"/>
        </w:rPr>
        <w:t>4.</w:t>
      </w:r>
      <w:r>
        <w:rPr>
          <w:rFonts w:hint="eastAsia"/>
          <w:lang w:val="fr-FR"/>
        </w:rPr>
        <w:t>2</w:t>
      </w:r>
      <w:r>
        <w:rPr>
          <w:rFonts w:hint="eastAsia"/>
          <w:lang w:val="fr-FR"/>
        </w:rPr>
        <w:t xml:space="preserve"> </w:t>
      </w:r>
      <w:r>
        <w:rPr>
          <w:rFonts w:hint="eastAsia"/>
          <w:lang w:val="fr-FR"/>
        </w:rPr>
        <w:t>在使能信号上升沿时，</w:t>
      </w:r>
      <w:r>
        <w:rPr>
          <w:rFonts w:hint="eastAsia"/>
          <w:lang w:val="fr-FR"/>
        </w:rPr>
        <w:t xml:space="preserve"> sop_</w:t>
      </w:r>
      <w:r>
        <w:rPr>
          <w:rFonts w:hint="eastAsia"/>
          <w:lang w:val="fr-FR"/>
        </w:rPr>
        <w:t>out</w:t>
      </w:r>
      <w:r>
        <w:rPr>
          <w:rFonts w:hint="eastAsia"/>
          <w:lang w:val="fr-FR"/>
        </w:rPr>
        <w:t>，</w:t>
      </w:r>
      <w:r>
        <w:rPr>
          <w:rFonts w:hint="eastAsia"/>
          <w:lang w:val="fr-FR"/>
        </w:rPr>
        <w:t>valid_</w:t>
      </w:r>
      <w:r>
        <w:rPr>
          <w:rFonts w:hint="eastAsia"/>
          <w:lang w:val="fr-FR"/>
        </w:rPr>
        <w:t>out</w:t>
      </w:r>
      <w:r>
        <w:rPr>
          <w:rFonts w:hint="eastAsia"/>
          <w:lang w:val="fr-FR"/>
        </w:rPr>
        <w:t>输入为</w:t>
      </w:r>
      <w:r>
        <w:rPr>
          <w:rFonts w:hint="eastAsia"/>
          <w:lang w:val="fr-FR"/>
        </w:rPr>
        <w:t>1</w:t>
      </w:r>
      <w:r>
        <w:rPr>
          <w:rFonts w:hint="eastAsia"/>
          <w:lang w:val="fr-FR"/>
        </w:rPr>
        <w:t>时启动数据输</w:t>
      </w:r>
      <w:r>
        <w:rPr>
          <w:rFonts w:hint="eastAsia"/>
          <w:lang w:val="fr-FR"/>
        </w:rPr>
        <w:t>出</w:t>
      </w:r>
    </w:p>
    <w:p w14:paraId="2D0057AE" w14:textId="1BB6D61A" w:rsidR="002F595C" w:rsidRPr="00330E4C" w:rsidRDefault="00191309" w:rsidP="00330E4C">
      <w:pPr>
        <w:rPr>
          <w:rFonts w:hint="eastAsia"/>
          <w:lang w:val="fr-FR"/>
        </w:rPr>
      </w:pPr>
      <w:r w:rsidRPr="00191309">
        <w:rPr>
          <w:noProof/>
          <w:lang w:val="fr-FR"/>
        </w:rPr>
        <w:lastRenderedPageBreak/>
        <w:drawing>
          <wp:inline distT="0" distB="0" distL="0" distR="0" wp14:anchorId="6E13CD7D" wp14:editId="23EED5D7">
            <wp:extent cx="5759450" cy="3028950"/>
            <wp:effectExtent l="0" t="0" r="0" b="0"/>
            <wp:docPr id="43166230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3166230" name="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5759450" cy="3028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1306AD5" w14:textId="023EC5A6" w:rsidR="002F595C" w:rsidRDefault="00000000">
      <w:pPr>
        <w:pStyle w:val="afe"/>
        <w:spacing w:after="156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 w:fldLock="1"/>
      </w:r>
      <w:r>
        <w:instrText xml:space="preserve"> </w:instrText>
      </w:r>
      <w:r>
        <w:rPr>
          <w:rFonts w:hint="eastAsia"/>
        </w:rPr>
        <w:instrText>STYLEREF 1 \s</w:instrText>
      </w:r>
      <w:r>
        <w:instrText xml:space="preserve"> </w:instrText>
      </w:r>
      <w:r>
        <w:fldChar w:fldCharType="separate"/>
      </w:r>
      <w:r>
        <w:t>4</w:t>
      </w:r>
      <w:r>
        <w:fldChar w:fldCharType="end"/>
      </w:r>
      <w:r>
        <w:t>.</w:t>
      </w:r>
      <w:r w:rsidR="00330E4C">
        <w:rPr>
          <w:rFonts w:hint="eastAsia"/>
        </w:rPr>
        <w:t>3</w:t>
      </w:r>
      <w:r>
        <w:t xml:space="preserve"> </w:t>
      </w:r>
      <w:r w:rsidR="00330E4C">
        <w:rPr>
          <w:rFonts w:hint="eastAsia"/>
        </w:rPr>
        <w:t>总</w:t>
      </w:r>
      <w:proofErr w:type="gramStart"/>
      <w:r w:rsidR="00330E4C">
        <w:rPr>
          <w:rFonts w:hint="eastAsia"/>
        </w:rPr>
        <w:t>接口</w:t>
      </w:r>
      <w:r>
        <w:rPr>
          <w:rFonts w:hint="eastAsia"/>
        </w:rPr>
        <w:t>接口</w:t>
      </w:r>
      <w:proofErr w:type="gramEnd"/>
      <w:r>
        <w:rPr>
          <w:rFonts w:hint="eastAsia"/>
        </w:rPr>
        <w:t>时序</w:t>
      </w:r>
    </w:p>
    <w:p w14:paraId="397F1ED5" w14:textId="77777777" w:rsidR="002F595C" w:rsidRDefault="00000000">
      <w:pPr>
        <w:pStyle w:val="2"/>
        <w:spacing w:before="312" w:after="156"/>
      </w:pPr>
      <w:bookmarkStart w:id="29" w:name="_Toc190782760"/>
      <w:r>
        <w:rPr>
          <w:rFonts w:hint="eastAsia"/>
        </w:rPr>
        <w:t>主要模块设计</w:t>
      </w:r>
      <w:bookmarkEnd w:id="29"/>
    </w:p>
    <w:p w14:paraId="5CCEA6B9" w14:textId="77777777" w:rsidR="002F595C" w:rsidRDefault="00000000">
      <w:pPr>
        <w:pStyle w:val="3"/>
        <w:spacing w:before="156" w:after="156"/>
      </w:pPr>
      <w:bookmarkStart w:id="30" w:name="_Toc56266629"/>
      <w:bookmarkStart w:id="31" w:name="_Toc190782761"/>
      <w:r>
        <w:t>Radix-2</w:t>
      </w:r>
      <w:r>
        <w:rPr>
          <w:rFonts w:hint="eastAsia"/>
        </w:rPr>
        <w:t>蝶形运算模块</w:t>
      </w:r>
      <w:bookmarkEnd w:id="30"/>
      <w:bookmarkEnd w:id="31"/>
    </w:p>
    <w:p w14:paraId="373C9FFA" w14:textId="0CD944AC" w:rsidR="007B1ADC" w:rsidRDefault="0049477F" w:rsidP="0049477F">
      <w:pPr>
        <w:jc w:val="center"/>
      </w:pPr>
      <w:r>
        <w:object w:dxaOrig="7371" w:dyaOrig="4280" w14:anchorId="2E2D5462">
          <v:shape id="_x0000_i1045" type="#_x0000_t75" style="width:278.9pt;height:161.75pt" o:ole="">
            <v:imagedata r:id="rId59" o:title=""/>
          </v:shape>
          <o:OLEObject Type="Embed" ProgID="Visio.Drawing.15" ShapeID="_x0000_i1045" DrawAspect="Content" ObjectID="_1801396360" r:id="rId60"/>
        </w:object>
      </w:r>
    </w:p>
    <w:p w14:paraId="223C4950" w14:textId="20266C4D" w:rsidR="007B1ADC" w:rsidRPr="007B1ADC" w:rsidRDefault="007B1ADC" w:rsidP="007B1ADC">
      <w:pPr>
        <w:jc w:val="center"/>
        <w:rPr>
          <w:rFonts w:hint="eastAsia"/>
        </w:rPr>
      </w:pPr>
      <w:r>
        <w:rPr>
          <w:rFonts w:hint="eastAsia"/>
        </w:rPr>
        <w:t>图</w:t>
      </w:r>
      <w:r>
        <w:rPr>
          <w:rFonts w:hint="eastAsia"/>
        </w:rPr>
        <w:t>4.</w:t>
      </w:r>
      <w:r w:rsidR="00330E4C">
        <w:rPr>
          <w:rFonts w:hint="eastAsia"/>
        </w:rPr>
        <w:t>4</w:t>
      </w:r>
      <w:r>
        <w:rPr>
          <w:rFonts w:hint="eastAsia"/>
        </w:rPr>
        <w:t xml:space="preserve"> </w:t>
      </w:r>
      <w:r w:rsidRPr="007B1ADC">
        <w:rPr>
          <w:rFonts w:hint="eastAsia"/>
        </w:rPr>
        <w:t xml:space="preserve"> Radix-2</w:t>
      </w:r>
      <w:r w:rsidRPr="007B1ADC">
        <w:rPr>
          <w:rFonts w:hint="eastAsia"/>
        </w:rPr>
        <w:t>蝶形运算模块</w:t>
      </w:r>
      <w:r>
        <w:rPr>
          <w:rFonts w:hint="eastAsia"/>
        </w:rPr>
        <w:t>接口</w:t>
      </w:r>
    </w:p>
    <w:p w14:paraId="03109820" w14:textId="77777777" w:rsidR="00B636F6" w:rsidRPr="00B636F6" w:rsidRDefault="00B636F6" w:rsidP="00B636F6">
      <w:r w:rsidRPr="00B636F6">
        <w:t>该模块实现了一个典型的</w:t>
      </w:r>
      <w:r w:rsidRPr="00B636F6">
        <w:t xml:space="preserve"> Radix-2 </w:t>
      </w:r>
      <w:r w:rsidRPr="00B636F6">
        <w:t>蝶形运算，完成以下计算：</w:t>
      </w:r>
    </w:p>
    <w:p w14:paraId="2EA8BC1F" w14:textId="6D2837F7" w:rsidR="00B636F6" w:rsidRPr="00B636F6" w:rsidRDefault="00B636F6" w:rsidP="00B636F6">
      <w:pPr>
        <w:numPr>
          <w:ilvl w:val="0"/>
          <w:numId w:val="9"/>
        </w:numPr>
      </w:pPr>
      <w:r w:rsidRPr="00B636F6">
        <w:rPr>
          <w:b/>
          <w:bCs/>
        </w:rPr>
        <w:t>输入</w:t>
      </w:r>
      <w:r w:rsidRPr="00B636F6">
        <w:t>：两个复数</w:t>
      </w:r>
      <w:r w:rsidRPr="00B636F6">
        <w:t> </w:t>
      </w:r>
      <w:proofErr w:type="spellStart"/>
      <w:r w:rsidRPr="00B636F6">
        <w:rPr>
          <w:i/>
          <w:iCs/>
        </w:rPr>
        <w:t>Xp</w:t>
      </w:r>
      <w:proofErr w:type="spellEnd"/>
      <w:r w:rsidRPr="00B636F6">
        <w:t>​ </w:t>
      </w:r>
      <w:r w:rsidRPr="00B636F6">
        <w:t>和</w:t>
      </w:r>
      <w:r w:rsidRPr="00B636F6">
        <w:t> </w:t>
      </w:r>
      <w:proofErr w:type="spellStart"/>
      <w:r w:rsidRPr="00B636F6">
        <w:rPr>
          <w:i/>
          <w:iCs/>
        </w:rPr>
        <w:t>Xq</w:t>
      </w:r>
      <w:proofErr w:type="spellEnd"/>
      <w:r w:rsidRPr="00B636F6">
        <w:t>​</w:t>
      </w:r>
      <w:r w:rsidRPr="00B636F6">
        <w:t>，以及旋转因子</w:t>
      </w:r>
      <w:r w:rsidRPr="00B636F6">
        <w:t> </w:t>
      </w:r>
      <w:r w:rsidRPr="00B636F6">
        <w:rPr>
          <w:i/>
          <w:iCs/>
        </w:rPr>
        <w:t>WN</w:t>
      </w:r>
      <w:r w:rsidRPr="00B636F6">
        <w:t>​</w:t>
      </w:r>
      <w:r w:rsidRPr="00B636F6">
        <w:t>。</w:t>
      </w:r>
    </w:p>
    <w:p w14:paraId="1A45C975" w14:textId="4E8E7453" w:rsidR="00B636F6" w:rsidRPr="00B636F6" w:rsidRDefault="00B636F6" w:rsidP="00B636F6">
      <w:pPr>
        <w:numPr>
          <w:ilvl w:val="0"/>
          <w:numId w:val="9"/>
        </w:numPr>
      </w:pPr>
      <w:r w:rsidRPr="00B636F6">
        <w:rPr>
          <w:b/>
          <w:bCs/>
        </w:rPr>
        <w:t>输出</w:t>
      </w:r>
      <w:r w:rsidRPr="00B636F6">
        <w:t>：两个复数</w:t>
      </w:r>
      <w:r w:rsidRPr="00B636F6">
        <w:t> </w:t>
      </w:r>
      <w:proofErr w:type="spellStart"/>
      <w:r w:rsidRPr="00B636F6">
        <w:rPr>
          <w:i/>
          <w:iCs/>
        </w:rPr>
        <w:t>Yp</w:t>
      </w:r>
      <w:proofErr w:type="spellEnd"/>
      <w:r w:rsidRPr="00B636F6">
        <w:t>​ </w:t>
      </w:r>
      <w:r w:rsidRPr="00B636F6">
        <w:t>和</w:t>
      </w:r>
      <w:r w:rsidRPr="00B636F6">
        <w:t> </w:t>
      </w:r>
      <w:proofErr w:type="spellStart"/>
      <w:r w:rsidRPr="00B636F6">
        <w:rPr>
          <w:i/>
          <w:iCs/>
        </w:rPr>
        <w:t>Yq</w:t>
      </w:r>
      <w:proofErr w:type="spellEnd"/>
      <w:r w:rsidRPr="00B636F6">
        <w:t>​</w:t>
      </w:r>
      <w:r w:rsidRPr="00B636F6">
        <w:t>，计算公式如下：</w:t>
      </w:r>
    </w:p>
    <w:p w14:paraId="0EC6E40A" w14:textId="77777777" w:rsidR="00D863A9" w:rsidRDefault="00B636F6" w:rsidP="00D863A9">
      <w:pPr>
        <w:jc w:val="center"/>
      </w:pPr>
      <w:proofErr w:type="spellStart"/>
      <w:r w:rsidRPr="00B636F6">
        <w:t>Yp</w:t>
      </w:r>
      <w:proofErr w:type="spellEnd"/>
      <w:r w:rsidRPr="00B636F6">
        <w:t>=</w:t>
      </w:r>
      <w:proofErr w:type="spellStart"/>
      <w:r w:rsidRPr="00B636F6">
        <w:t>Xp+Xq</w:t>
      </w:r>
      <w:r w:rsidRPr="00B636F6">
        <w:rPr>
          <w:rFonts w:ascii="Cambria Math" w:hAnsi="Cambria Math" w:cs="Cambria Math"/>
        </w:rPr>
        <w:t>⋅</w:t>
      </w:r>
      <w:r w:rsidRPr="00B636F6">
        <w:t>WN</w:t>
      </w:r>
      <w:proofErr w:type="spellEnd"/>
    </w:p>
    <w:p w14:paraId="18C3FDC7" w14:textId="77777777" w:rsidR="00D863A9" w:rsidRDefault="00B636F6" w:rsidP="00D863A9">
      <w:pPr>
        <w:jc w:val="center"/>
      </w:pPr>
      <w:proofErr w:type="spellStart"/>
      <w:r w:rsidRPr="00B636F6">
        <w:rPr>
          <w:i/>
          <w:iCs/>
        </w:rPr>
        <w:t>Yp</w:t>
      </w:r>
      <w:proofErr w:type="spellEnd"/>
      <w:r w:rsidRPr="00B636F6">
        <w:t>​=</w:t>
      </w:r>
      <w:proofErr w:type="spellStart"/>
      <w:r w:rsidRPr="00B636F6">
        <w:rPr>
          <w:i/>
          <w:iCs/>
        </w:rPr>
        <w:t>Xp</w:t>
      </w:r>
      <w:proofErr w:type="spellEnd"/>
      <w:r w:rsidRPr="00B636F6">
        <w:t>​+</w:t>
      </w:r>
      <w:proofErr w:type="spellStart"/>
      <w:r w:rsidRPr="00B636F6">
        <w:rPr>
          <w:i/>
          <w:iCs/>
        </w:rPr>
        <w:t>Xq</w:t>
      </w:r>
      <w:proofErr w:type="spellEnd"/>
      <w:r w:rsidRPr="00B636F6">
        <w:t>​</w:t>
      </w:r>
      <w:r w:rsidRPr="00B636F6">
        <w:rPr>
          <w:rFonts w:ascii="Cambria Math" w:hAnsi="Cambria Math" w:cs="Cambria Math"/>
        </w:rPr>
        <w:t>⋅</w:t>
      </w:r>
      <w:r w:rsidRPr="00B636F6">
        <w:rPr>
          <w:i/>
          <w:iCs/>
        </w:rPr>
        <w:t>WN</w:t>
      </w:r>
      <w:r w:rsidRPr="00B636F6">
        <w:t>​</w:t>
      </w:r>
    </w:p>
    <w:p w14:paraId="2EF159A8" w14:textId="77777777" w:rsidR="00D863A9" w:rsidRDefault="00B636F6" w:rsidP="00D863A9">
      <w:pPr>
        <w:jc w:val="center"/>
      </w:pPr>
      <w:proofErr w:type="spellStart"/>
      <w:r w:rsidRPr="00B636F6">
        <w:t>Yq</w:t>
      </w:r>
      <w:proofErr w:type="spellEnd"/>
      <w:r w:rsidRPr="00B636F6">
        <w:t>=</w:t>
      </w:r>
      <w:proofErr w:type="spellStart"/>
      <w:r w:rsidRPr="00B636F6">
        <w:t>Xp−Xq</w:t>
      </w:r>
      <w:r w:rsidRPr="00B636F6">
        <w:rPr>
          <w:rFonts w:ascii="Cambria Math" w:hAnsi="Cambria Math" w:cs="Cambria Math"/>
        </w:rPr>
        <w:t>⋅</w:t>
      </w:r>
      <w:r w:rsidRPr="00B636F6">
        <w:t>WN</w:t>
      </w:r>
      <w:proofErr w:type="spellEnd"/>
    </w:p>
    <w:p w14:paraId="024E4FF8" w14:textId="31EB6794" w:rsidR="00B636F6" w:rsidRPr="00B636F6" w:rsidRDefault="00B636F6" w:rsidP="00D863A9">
      <w:pPr>
        <w:jc w:val="center"/>
      </w:pPr>
      <w:proofErr w:type="spellStart"/>
      <w:r w:rsidRPr="00B636F6">
        <w:rPr>
          <w:i/>
          <w:iCs/>
        </w:rPr>
        <w:t>Yq</w:t>
      </w:r>
      <w:proofErr w:type="spellEnd"/>
      <w:r w:rsidRPr="00B636F6">
        <w:t>​=</w:t>
      </w:r>
      <w:proofErr w:type="spellStart"/>
      <w:r w:rsidRPr="00B636F6">
        <w:rPr>
          <w:i/>
          <w:iCs/>
        </w:rPr>
        <w:t>Xp</w:t>
      </w:r>
      <w:proofErr w:type="spellEnd"/>
      <w:r w:rsidRPr="00B636F6">
        <w:t>​−</w:t>
      </w:r>
      <w:proofErr w:type="spellStart"/>
      <w:r w:rsidRPr="00B636F6">
        <w:rPr>
          <w:i/>
          <w:iCs/>
        </w:rPr>
        <w:t>Xq</w:t>
      </w:r>
      <w:proofErr w:type="spellEnd"/>
      <w:r w:rsidRPr="00B636F6">
        <w:t>​</w:t>
      </w:r>
      <w:r w:rsidRPr="00B636F6">
        <w:rPr>
          <w:rFonts w:ascii="Cambria Math" w:hAnsi="Cambria Math" w:cs="Cambria Math"/>
        </w:rPr>
        <w:t>⋅</w:t>
      </w:r>
      <w:r w:rsidRPr="00B636F6">
        <w:rPr>
          <w:i/>
          <w:iCs/>
        </w:rPr>
        <w:t>WN</w:t>
      </w:r>
      <w:r w:rsidRPr="00B636F6">
        <w:t>​</w:t>
      </w:r>
    </w:p>
    <w:p w14:paraId="115E94FE" w14:textId="4A58AE8E" w:rsidR="00B636F6" w:rsidRPr="00B636F6" w:rsidRDefault="00B636F6" w:rsidP="00B636F6">
      <w:r w:rsidRPr="00B636F6">
        <w:t>其中，</w:t>
      </w:r>
      <w:r w:rsidRPr="00B636F6">
        <w:rPr>
          <w:i/>
          <w:iCs/>
        </w:rPr>
        <w:t>WN</w:t>
      </w:r>
      <w:r w:rsidRPr="00B636F6">
        <w:t>​ </w:t>
      </w:r>
      <w:r w:rsidRPr="00B636F6">
        <w:t>是旋转因子，用于将</w:t>
      </w:r>
      <w:r w:rsidRPr="00B636F6">
        <w:t> </w:t>
      </w:r>
      <w:proofErr w:type="spellStart"/>
      <w:r w:rsidRPr="00B636F6">
        <w:rPr>
          <w:i/>
          <w:iCs/>
        </w:rPr>
        <w:t>Xq</w:t>
      </w:r>
      <w:proofErr w:type="spellEnd"/>
      <w:r w:rsidRPr="00B636F6">
        <w:t>​ </w:t>
      </w:r>
      <w:r w:rsidRPr="00B636F6">
        <w:t>旋转到正确的位置。</w:t>
      </w:r>
    </w:p>
    <w:p w14:paraId="74869B15" w14:textId="77777777" w:rsidR="00B636F6" w:rsidRPr="00B636F6" w:rsidRDefault="00B636F6" w:rsidP="00B636F6">
      <w:pPr>
        <w:numPr>
          <w:ilvl w:val="0"/>
          <w:numId w:val="9"/>
        </w:numPr>
        <w:rPr>
          <w:b/>
          <w:bCs/>
        </w:rPr>
      </w:pPr>
      <w:r w:rsidRPr="00B636F6">
        <w:rPr>
          <w:b/>
          <w:bCs/>
        </w:rPr>
        <w:t>模块结构</w:t>
      </w:r>
    </w:p>
    <w:p w14:paraId="6AF8580E" w14:textId="77777777" w:rsidR="00B636F6" w:rsidRPr="00B636F6" w:rsidRDefault="00B636F6" w:rsidP="00B636F6">
      <w:pPr>
        <w:numPr>
          <w:ilvl w:val="0"/>
          <w:numId w:val="10"/>
        </w:numPr>
      </w:pPr>
      <w:r w:rsidRPr="00B636F6">
        <w:rPr>
          <w:b/>
          <w:bCs/>
        </w:rPr>
        <w:t>输入信号</w:t>
      </w:r>
      <w:r w:rsidRPr="00B636F6">
        <w:t>：</w:t>
      </w:r>
    </w:p>
    <w:p w14:paraId="545712C9" w14:textId="4FE6784E" w:rsidR="00B636F6" w:rsidRPr="00B636F6" w:rsidRDefault="00B636F6" w:rsidP="00B636F6">
      <w:pPr>
        <w:numPr>
          <w:ilvl w:val="1"/>
          <w:numId w:val="10"/>
        </w:numPr>
      </w:pPr>
      <w:proofErr w:type="spellStart"/>
      <w:r w:rsidRPr="00B636F6">
        <w:t>xp_re</w:t>
      </w:r>
      <w:proofErr w:type="spellEnd"/>
      <w:r w:rsidRPr="00B636F6">
        <w:t>, </w:t>
      </w:r>
      <w:proofErr w:type="spellStart"/>
      <w:r w:rsidRPr="00B636F6">
        <w:t>xp_im</w:t>
      </w:r>
      <w:proofErr w:type="spellEnd"/>
      <w:r w:rsidRPr="00B636F6">
        <w:t>：复数</w:t>
      </w:r>
      <w:r w:rsidRPr="00B636F6">
        <w:t> </w:t>
      </w:r>
      <w:proofErr w:type="spellStart"/>
      <w:r w:rsidRPr="00B636F6">
        <w:rPr>
          <w:i/>
          <w:iCs/>
        </w:rPr>
        <w:t>Xp</w:t>
      </w:r>
      <w:proofErr w:type="spellEnd"/>
      <w:r w:rsidRPr="00B636F6">
        <w:t>​ </w:t>
      </w:r>
      <w:r w:rsidRPr="00B636F6">
        <w:t>的实部和虚部。</w:t>
      </w:r>
    </w:p>
    <w:p w14:paraId="2B78930B" w14:textId="0489CD0E" w:rsidR="00B636F6" w:rsidRPr="00B636F6" w:rsidRDefault="00B636F6" w:rsidP="00B636F6">
      <w:pPr>
        <w:numPr>
          <w:ilvl w:val="1"/>
          <w:numId w:val="10"/>
        </w:numPr>
      </w:pPr>
      <w:proofErr w:type="spellStart"/>
      <w:r w:rsidRPr="00B636F6">
        <w:t>xq_re</w:t>
      </w:r>
      <w:proofErr w:type="spellEnd"/>
      <w:r w:rsidRPr="00B636F6">
        <w:t>, </w:t>
      </w:r>
      <w:proofErr w:type="spellStart"/>
      <w:r w:rsidRPr="00B636F6">
        <w:t>xq_im</w:t>
      </w:r>
      <w:proofErr w:type="spellEnd"/>
      <w:r w:rsidRPr="00B636F6">
        <w:t>：复数</w:t>
      </w:r>
      <w:r w:rsidRPr="00B636F6">
        <w:t> </w:t>
      </w:r>
      <w:proofErr w:type="spellStart"/>
      <w:r w:rsidRPr="00B636F6">
        <w:rPr>
          <w:i/>
          <w:iCs/>
        </w:rPr>
        <w:t>Xq</w:t>
      </w:r>
      <w:proofErr w:type="spellEnd"/>
      <w:r w:rsidRPr="00B636F6">
        <w:t>​ </w:t>
      </w:r>
      <w:r w:rsidRPr="00B636F6">
        <w:t>的实部和虚部。</w:t>
      </w:r>
    </w:p>
    <w:p w14:paraId="4BADE7A9" w14:textId="1C019BA4" w:rsidR="00B636F6" w:rsidRPr="00B636F6" w:rsidRDefault="00B636F6" w:rsidP="00B636F6">
      <w:pPr>
        <w:numPr>
          <w:ilvl w:val="1"/>
          <w:numId w:val="10"/>
        </w:numPr>
      </w:pPr>
      <w:proofErr w:type="spellStart"/>
      <w:r w:rsidRPr="00B636F6">
        <w:lastRenderedPageBreak/>
        <w:t>factor_re</w:t>
      </w:r>
      <w:proofErr w:type="spellEnd"/>
      <w:r w:rsidRPr="00B636F6">
        <w:t>, </w:t>
      </w:r>
      <w:proofErr w:type="spellStart"/>
      <w:r w:rsidRPr="00B636F6">
        <w:t>factor_im</w:t>
      </w:r>
      <w:proofErr w:type="spellEnd"/>
      <w:r w:rsidRPr="00B636F6">
        <w:t>：旋转因子</w:t>
      </w:r>
      <w:r w:rsidRPr="00B636F6">
        <w:t> </w:t>
      </w:r>
      <w:r w:rsidRPr="00B636F6">
        <w:rPr>
          <w:i/>
          <w:iCs/>
        </w:rPr>
        <w:t>WN</w:t>
      </w:r>
      <w:r w:rsidRPr="00B636F6">
        <w:t>​ </w:t>
      </w:r>
      <w:r w:rsidRPr="00B636F6">
        <w:t>的实部和虚部。</w:t>
      </w:r>
    </w:p>
    <w:p w14:paraId="699D0FFD" w14:textId="77777777" w:rsidR="00B636F6" w:rsidRPr="00B636F6" w:rsidRDefault="00B636F6" w:rsidP="00B636F6">
      <w:pPr>
        <w:numPr>
          <w:ilvl w:val="1"/>
          <w:numId w:val="10"/>
        </w:numPr>
      </w:pPr>
      <w:proofErr w:type="spellStart"/>
      <w:r w:rsidRPr="00B636F6">
        <w:t>clk</w:t>
      </w:r>
      <w:proofErr w:type="spellEnd"/>
      <w:r w:rsidRPr="00B636F6">
        <w:t>, </w:t>
      </w:r>
      <w:proofErr w:type="spellStart"/>
      <w:r w:rsidRPr="00B636F6">
        <w:t>rst_n</w:t>
      </w:r>
      <w:proofErr w:type="spellEnd"/>
      <w:r w:rsidRPr="00B636F6">
        <w:t>, </w:t>
      </w:r>
      <w:proofErr w:type="spellStart"/>
      <w:r w:rsidRPr="00B636F6">
        <w:t>en</w:t>
      </w:r>
      <w:proofErr w:type="spellEnd"/>
      <w:r w:rsidRPr="00B636F6">
        <w:t>：时钟、复位和使能信号。</w:t>
      </w:r>
    </w:p>
    <w:p w14:paraId="497B55B2" w14:textId="77777777" w:rsidR="00B636F6" w:rsidRPr="00B636F6" w:rsidRDefault="00B636F6" w:rsidP="00B636F6">
      <w:pPr>
        <w:numPr>
          <w:ilvl w:val="0"/>
          <w:numId w:val="10"/>
        </w:numPr>
      </w:pPr>
      <w:r w:rsidRPr="00B636F6">
        <w:rPr>
          <w:b/>
          <w:bCs/>
        </w:rPr>
        <w:t>输出信号</w:t>
      </w:r>
      <w:r w:rsidRPr="00B636F6">
        <w:t>：</w:t>
      </w:r>
    </w:p>
    <w:p w14:paraId="1B936003" w14:textId="3E101D09" w:rsidR="00B636F6" w:rsidRPr="00B636F6" w:rsidRDefault="00B636F6" w:rsidP="00B636F6">
      <w:pPr>
        <w:numPr>
          <w:ilvl w:val="1"/>
          <w:numId w:val="10"/>
        </w:numPr>
      </w:pPr>
      <w:proofErr w:type="spellStart"/>
      <w:r w:rsidRPr="00B636F6">
        <w:t>yp_re</w:t>
      </w:r>
      <w:proofErr w:type="spellEnd"/>
      <w:r w:rsidRPr="00B636F6">
        <w:t>, </w:t>
      </w:r>
      <w:proofErr w:type="spellStart"/>
      <w:r w:rsidRPr="00B636F6">
        <w:t>yp_im</w:t>
      </w:r>
      <w:proofErr w:type="spellEnd"/>
      <w:r w:rsidRPr="00B636F6">
        <w:t>：复数</w:t>
      </w:r>
      <w:r w:rsidRPr="00B636F6">
        <w:t> </w:t>
      </w:r>
      <w:proofErr w:type="spellStart"/>
      <w:r w:rsidRPr="00B636F6">
        <w:rPr>
          <w:i/>
          <w:iCs/>
        </w:rPr>
        <w:t>Yp</w:t>
      </w:r>
      <w:proofErr w:type="spellEnd"/>
      <w:r w:rsidRPr="00B636F6">
        <w:t>​ </w:t>
      </w:r>
      <w:r w:rsidRPr="00B636F6">
        <w:t>的实部和虚部。</w:t>
      </w:r>
    </w:p>
    <w:p w14:paraId="7FD71E77" w14:textId="60E83BE6" w:rsidR="00B636F6" w:rsidRPr="00B636F6" w:rsidRDefault="00B636F6" w:rsidP="00B636F6">
      <w:pPr>
        <w:numPr>
          <w:ilvl w:val="1"/>
          <w:numId w:val="10"/>
        </w:numPr>
      </w:pPr>
      <w:proofErr w:type="spellStart"/>
      <w:r w:rsidRPr="00B636F6">
        <w:t>yq_re</w:t>
      </w:r>
      <w:proofErr w:type="spellEnd"/>
      <w:r w:rsidRPr="00B636F6">
        <w:t>, </w:t>
      </w:r>
      <w:proofErr w:type="spellStart"/>
      <w:r w:rsidRPr="00B636F6">
        <w:t>yq_im</w:t>
      </w:r>
      <w:proofErr w:type="spellEnd"/>
      <w:r w:rsidRPr="00B636F6">
        <w:t>：复数</w:t>
      </w:r>
      <w:r w:rsidRPr="00B636F6">
        <w:t> </w:t>
      </w:r>
      <w:proofErr w:type="spellStart"/>
      <w:r w:rsidRPr="00B636F6">
        <w:rPr>
          <w:i/>
          <w:iCs/>
        </w:rPr>
        <w:t>Yq</w:t>
      </w:r>
      <w:proofErr w:type="spellEnd"/>
      <w:r w:rsidRPr="00B636F6">
        <w:t>​ </w:t>
      </w:r>
      <w:r w:rsidRPr="00B636F6">
        <w:t>的实部和虚部。</w:t>
      </w:r>
    </w:p>
    <w:p w14:paraId="7AB8B117" w14:textId="77777777" w:rsidR="00B636F6" w:rsidRPr="00B636F6" w:rsidRDefault="00B636F6" w:rsidP="00B636F6">
      <w:pPr>
        <w:numPr>
          <w:ilvl w:val="1"/>
          <w:numId w:val="10"/>
        </w:numPr>
      </w:pPr>
      <w:proofErr w:type="spellStart"/>
      <w:r w:rsidRPr="00B636F6">
        <w:t>vld</w:t>
      </w:r>
      <w:proofErr w:type="spellEnd"/>
      <w:r w:rsidRPr="00B636F6">
        <w:t>：输出有效信号，表示计算结果可用。</w:t>
      </w:r>
    </w:p>
    <w:p w14:paraId="1A6EB4EC" w14:textId="77777777" w:rsidR="00B636F6" w:rsidRPr="00B636F6" w:rsidRDefault="00B636F6" w:rsidP="00B636F6">
      <w:pPr>
        <w:numPr>
          <w:ilvl w:val="0"/>
          <w:numId w:val="10"/>
        </w:numPr>
      </w:pPr>
      <w:r w:rsidRPr="00B636F6">
        <w:rPr>
          <w:b/>
          <w:bCs/>
        </w:rPr>
        <w:t>流水线设计</w:t>
      </w:r>
      <w:r w:rsidRPr="00B636F6">
        <w:t>：</w:t>
      </w:r>
    </w:p>
    <w:p w14:paraId="241F7510" w14:textId="77777777" w:rsidR="00B636F6" w:rsidRPr="00B636F6" w:rsidRDefault="00B636F6" w:rsidP="00B636F6">
      <w:pPr>
        <w:numPr>
          <w:ilvl w:val="1"/>
          <w:numId w:val="10"/>
        </w:numPr>
      </w:pPr>
      <w:r w:rsidRPr="00B636F6">
        <w:t>模块采用三级流水线结构，确保高吞吐量：</w:t>
      </w:r>
    </w:p>
    <w:p w14:paraId="65DAAA8C" w14:textId="0C002CE0" w:rsidR="00B636F6" w:rsidRPr="00B636F6" w:rsidRDefault="00B636F6" w:rsidP="00B636F6">
      <w:pPr>
        <w:numPr>
          <w:ilvl w:val="2"/>
          <w:numId w:val="10"/>
        </w:numPr>
      </w:pPr>
      <w:r w:rsidRPr="00B636F6">
        <w:rPr>
          <w:b/>
          <w:bCs/>
        </w:rPr>
        <w:t>第</w:t>
      </w:r>
      <w:r w:rsidRPr="00B636F6">
        <w:rPr>
          <w:b/>
          <w:bCs/>
        </w:rPr>
        <w:t xml:space="preserve"> 1 </w:t>
      </w:r>
      <w:r w:rsidRPr="00B636F6">
        <w:rPr>
          <w:b/>
          <w:bCs/>
        </w:rPr>
        <w:t>拍</w:t>
      </w:r>
      <w:r w:rsidRPr="00B636F6">
        <w:t>：计算</w:t>
      </w:r>
      <w:r w:rsidRPr="00B636F6">
        <w:t> </w:t>
      </w:r>
      <w:proofErr w:type="spellStart"/>
      <w:r w:rsidRPr="00B636F6">
        <w:rPr>
          <w:i/>
          <w:iCs/>
        </w:rPr>
        <w:t>Xq</w:t>
      </w:r>
      <w:proofErr w:type="spellEnd"/>
      <w:r w:rsidRPr="00B636F6">
        <w:t>​ </w:t>
      </w:r>
      <w:r w:rsidRPr="00B636F6">
        <w:t>与旋转因子</w:t>
      </w:r>
      <w:r w:rsidRPr="00B636F6">
        <w:t> WN</w:t>
      </w:r>
      <w:r w:rsidRPr="00B636F6">
        <w:rPr>
          <w:i/>
          <w:iCs/>
        </w:rPr>
        <w:t>WN</w:t>
      </w:r>
      <w:r w:rsidRPr="00B636F6">
        <w:t>​ </w:t>
      </w:r>
      <w:r w:rsidRPr="00B636F6">
        <w:t>的乘积，并对</w:t>
      </w:r>
      <w:r w:rsidRPr="00B636F6">
        <w:t> </w:t>
      </w:r>
      <w:proofErr w:type="spellStart"/>
      <w:r w:rsidRPr="00B636F6">
        <w:rPr>
          <w:i/>
          <w:iCs/>
        </w:rPr>
        <w:t>Xp</w:t>
      </w:r>
      <w:proofErr w:type="spellEnd"/>
      <w:r w:rsidRPr="00B636F6">
        <w:t>​ </w:t>
      </w:r>
      <w:r w:rsidRPr="00B636F6">
        <w:t>进行移位对齐。</w:t>
      </w:r>
    </w:p>
    <w:p w14:paraId="10CD9E7F" w14:textId="77777777" w:rsidR="00B636F6" w:rsidRPr="00B636F6" w:rsidRDefault="00B636F6" w:rsidP="00B636F6">
      <w:pPr>
        <w:numPr>
          <w:ilvl w:val="2"/>
          <w:numId w:val="10"/>
        </w:numPr>
      </w:pPr>
      <w:r w:rsidRPr="00B636F6">
        <w:rPr>
          <w:b/>
          <w:bCs/>
        </w:rPr>
        <w:t>第</w:t>
      </w:r>
      <w:r w:rsidRPr="00B636F6">
        <w:rPr>
          <w:b/>
          <w:bCs/>
        </w:rPr>
        <w:t xml:space="preserve"> 2 </w:t>
      </w:r>
      <w:r w:rsidRPr="00B636F6">
        <w:rPr>
          <w:b/>
          <w:bCs/>
        </w:rPr>
        <w:t>拍</w:t>
      </w:r>
      <w:r w:rsidRPr="00B636F6">
        <w:t>：合并乘积结果，完成旋转因子的乘法运算。</w:t>
      </w:r>
    </w:p>
    <w:p w14:paraId="3B461540" w14:textId="037F31AB" w:rsidR="00B636F6" w:rsidRPr="00B636F6" w:rsidRDefault="00B636F6" w:rsidP="00B636F6">
      <w:pPr>
        <w:numPr>
          <w:ilvl w:val="2"/>
          <w:numId w:val="10"/>
        </w:numPr>
      </w:pPr>
      <w:r w:rsidRPr="00B636F6">
        <w:rPr>
          <w:b/>
          <w:bCs/>
        </w:rPr>
        <w:t>第</w:t>
      </w:r>
      <w:r w:rsidRPr="00B636F6">
        <w:rPr>
          <w:b/>
          <w:bCs/>
        </w:rPr>
        <w:t xml:space="preserve"> 3 </w:t>
      </w:r>
      <w:r w:rsidRPr="00B636F6">
        <w:rPr>
          <w:b/>
          <w:bCs/>
        </w:rPr>
        <w:t>拍</w:t>
      </w:r>
      <w:r w:rsidRPr="00B636F6">
        <w:t>：完成蝶形加减运算，得到最终结果</w:t>
      </w:r>
      <w:r w:rsidRPr="00B636F6">
        <w:t> </w:t>
      </w:r>
      <w:proofErr w:type="spellStart"/>
      <w:r w:rsidRPr="00B636F6">
        <w:rPr>
          <w:i/>
          <w:iCs/>
        </w:rPr>
        <w:t>Yp</w:t>
      </w:r>
      <w:proofErr w:type="spellEnd"/>
      <w:r w:rsidRPr="00B636F6">
        <w:t>​ </w:t>
      </w:r>
      <w:r w:rsidRPr="00B636F6">
        <w:t>和</w:t>
      </w:r>
      <w:r w:rsidRPr="00B636F6">
        <w:t> </w:t>
      </w:r>
      <w:proofErr w:type="spellStart"/>
      <w:r w:rsidRPr="00B636F6">
        <w:rPr>
          <w:i/>
          <w:iCs/>
        </w:rPr>
        <w:t>Yq</w:t>
      </w:r>
      <w:proofErr w:type="spellEnd"/>
      <w:r w:rsidRPr="00B636F6">
        <w:t>​</w:t>
      </w:r>
      <w:r w:rsidRPr="00B636F6">
        <w:t>。</w:t>
      </w:r>
    </w:p>
    <w:p w14:paraId="0AAA0B0D" w14:textId="77777777" w:rsidR="00B636F6" w:rsidRPr="00B636F6" w:rsidRDefault="00B636F6" w:rsidP="00B636F6">
      <w:pPr>
        <w:numPr>
          <w:ilvl w:val="0"/>
          <w:numId w:val="10"/>
        </w:numPr>
      </w:pPr>
      <w:r w:rsidRPr="00B636F6">
        <w:rPr>
          <w:b/>
          <w:bCs/>
        </w:rPr>
        <w:t>关键操作</w:t>
      </w:r>
      <w:r w:rsidRPr="00B636F6">
        <w:t>：</w:t>
      </w:r>
    </w:p>
    <w:p w14:paraId="38769A2F" w14:textId="09E56698" w:rsidR="00B636F6" w:rsidRPr="00B636F6" w:rsidRDefault="00B636F6" w:rsidP="00B636F6">
      <w:pPr>
        <w:numPr>
          <w:ilvl w:val="1"/>
          <w:numId w:val="10"/>
        </w:numPr>
      </w:pPr>
      <w:r w:rsidRPr="00B636F6">
        <w:rPr>
          <w:b/>
          <w:bCs/>
        </w:rPr>
        <w:t>复数乘法</w:t>
      </w:r>
      <w:r w:rsidRPr="00B636F6">
        <w:t>：</w:t>
      </w:r>
      <w:proofErr w:type="spellStart"/>
      <w:r w:rsidRPr="00B636F6">
        <w:rPr>
          <w:i/>
          <w:iCs/>
        </w:rPr>
        <w:t>Xq</w:t>
      </w:r>
      <w:proofErr w:type="spellEnd"/>
      <w:r w:rsidRPr="00B636F6">
        <w:t>​ </w:t>
      </w:r>
      <w:r w:rsidRPr="00B636F6">
        <w:t>与旋转因子</w:t>
      </w:r>
      <w:r w:rsidRPr="00B636F6">
        <w:t> </w:t>
      </w:r>
      <w:r w:rsidRPr="00B636F6">
        <w:rPr>
          <w:i/>
          <w:iCs/>
        </w:rPr>
        <w:t>WN</w:t>
      </w:r>
      <w:r w:rsidRPr="00B636F6">
        <w:t>​ </w:t>
      </w:r>
      <w:r w:rsidRPr="00B636F6">
        <w:t>的乘法通过拆分实部和虚部计算实现。</w:t>
      </w:r>
    </w:p>
    <w:p w14:paraId="3905DA36" w14:textId="74757EA5" w:rsidR="00B636F6" w:rsidRPr="00B636F6" w:rsidRDefault="00B636F6" w:rsidP="00B636F6">
      <w:pPr>
        <w:numPr>
          <w:ilvl w:val="1"/>
          <w:numId w:val="10"/>
        </w:numPr>
      </w:pPr>
      <w:r w:rsidRPr="00B636F6">
        <w:rPr>
          <w:b/>
          <w:bCs/>
        </w:rPr>
        <w:t>移位对齐</w:t>
      </w:r>
      <w:r w:rsidRPr="00B636F6">
        <w:t>：</w:t>
      </w:r>
      <w:proofErr w:type="spellStart"/>
      <w:r w:rsidRPr="00B636F6">
        <w:rPr>
          <w:i/>
          <w:iCs/>
        </w:rPr>
        <w:t>Xp</w:t>
      </w:r>
      <w:proofErr w:type="spellEnd"/>
      <w:r w:rsidRPr="00B636F6">
        <w:t>​ </w:t>
      </w:r>
      <w:r w:rsidRPr="00B636F6">
        <w:t>的实部和虚部左移</w:t>
      </w:r>
      <w:r w:rsidRPr="00B636F6">
        <w:t xml:space="preserve"> 15 </w:t>
      </w:r>
      <w:r w:rsidRPr="00B636F6">
        <w:t>位，确保计算精度。</w:t>
      </w:r>
    </w:p>
    <w:p w14:paraId="30911AFE" w14:textId="77777777" w:rsidR="00B636F6" w:rsidRPr="00B636F6" w:rsidRDefault="00B636F6" w:rsidP="00B636F6">
      <w:pPr>
        <w:numPr>
          <w:ilvl w:val="1"/>
          <w:numId w:val="10"/>
        </w:numPr>
      </w:pPr>
      <w:r w:rsidRPr="00B636F6">
        <w:rPr>
          <w:b/>
          <w:bCs/>
        </w:rPr>
        <w:t>蝶形加减</w:t>
      </w:r>
      <w:r w:rsidRPr="00B636F6">
        <w:t>：最终结果通过加法和减法运算得到。</w:t>
      </w:r>
    </w:p>
    <w:p w14:paraId="13F7FCB7" w14:textId="77777777" w:rsidR="00B636F6" w:rsidRPr="00B636F6" w:rsidRDefault="00B636F6" w:rsidP="00B636F6"/>
    <w:p w14:paraId="7EDEE83C" w14:textId="5040F63B" w:rsidR="002F595C" w:rsidRDefault="00000000">
      <w:pPr>
        <w:pStyle w:val="3"/>
        <w:spacing w:before="156" w:after="156"/>
      </w:pPr>
      <w:bookmarkStart w:id="32" w:name="_Toc190782762"/>
      <w:r>
        <w:rPr>
          <w:rFonts w:hint="eastAsia"/>
        </w:rPr>
        <w:t>Counte</w:t>
      </w:r>
      <w:r w:rsidR="002F07BF">
        <w:rPr>
          <w:rFonts w:hint="eastAsia"/>
        </w:rPr>
        <w:t>r</w:t>
      </w:r>
      <w:r w:rsidR="002F07BF">
        <w:rPr>
          <w:rFonts w:hint="eastAsia"/>
        </w:rPr>
        <w:t>计数器模块</w:t>
      </w:r>
      <w:r>
        <w:rPr>
          <w:rFonts w:hint="eastAsia"/>
        </w:rPr>
        <w:t>设计</w:t>
      </w:r>
      <w:bookmarkEnd w:id="32"/>
    </w:p>
    <w:p w14:paraId="5BAD4750" w14:textId="74D4AD3F" w:rsidR="007B1ADC" w:rsidRDefault="007B1ADC" w:rsidP="007B1ADC">
      <w:pPr>
        <w:jc w:val="center"/>
      </w:pPr>
      <w:r>
        <w:object w:dxaOrig="4830" w:dyaOrig="2500" w14:anchorId="4EE65195">
          <v:shape id="_x0000_i1044" type="#_x0000_t75" style="width:241.5pt;height:124.85pt" o:ole="">
            <v:imagedata r:id="rId61" o:title=""/>
          </v:shape>
          <o:OLEObject Type="Embed" ProgID="Visio.Drawing.15" ShapeID="_x0000_i1044" DrawAspect="Content" ObjectID="_1801396361" r:id="rId62"/>
        </w:object>
      </w:r>
    </w:p>
    <w:p w14:paraId="6AF3CD4B" w14:textId="3CF7D5E8" w:rsidR="007B1ADC" w:rsidRPr="007B1ADC" w:rsidRDefault="007B1ADC" w:rsidP="007B1ADC">
      <w:pPr>
        <w:jc w:val="center"/>
        <w:rPr>
          <w:rFonts w:hint="eastAsia"/>
        </w:rPr>
      </w:pPr>
      <w:r>
        <w:rPr>
          <w:rFonts w:hint="eastAsia"/>
        </w:rPr>
        <w:t>图</w:t>
      </w:r>
      <w:r>
        <w:rPr>
          <w:rFonts w:hint="eastAsia"/>
        </w:rPr>
        <w:t>4.</w:t>
      </w:r>
      <w:r w:rsidR="00330E4C">
        <w:rPr>
          <w:rFonts w:hint="eastAsia"/>
        </w:rPr>
        <w:t>5</w:t>
      </w:r>
      <w:r w:rsidR="002F07BF">
        <w:rPr>
          <w:rFonts w:hint="eastAsia"/>
        </w:rPr>
        <w:t xml:space="preserve"> counter</w:t>
      </w:r>
      <w:r w:rsidR="002F07BF">
        <w:rPr>
          <w:rFonts w:hint="eastAsia"/>
        </w:rPr>
        <w:t>模块接口图</w:t>
      </w:r>
    </w:p>
    <w:p w14:paraId="327B7041" w14:textId="77777777" w:rsidR="00E862B2" w:rsidRDefault="00E862B2" w:rsidP="00E862B2">
      <w:pPr>
        <w:ind w:left="720"/>
        <w:rPr>
          <w:b/>
          <w:bCs/>
        </w:rPr>
      </w:pPr>
      <w:r>
        <w:rPr>
          <w:rFonts w:hint="eastAsia"/>
          <w:b/>
          <w:bCs/>
        </w:rPr>
        <w:t>1.</w:t>
      </w:r>
      <w:r>
        <w:rPr>
          <w:rFonts w:hint="eastAsia"/>
          <w:b/>
          <w:bCs/>
        </w:rPr>
        <w:t>功能介绍：</w:t>
      </w:r>
    </w:p>
    <w:p w14:paraId="5F092334" w14:textId="77777777" w:rsidR="00E862B2" w:rsidRPr="003D3B34" w:rsidRDefault="00E862B2" w:rsidP="003D3B34">
      <w:pPr>
        <w:pStyle w:val="aff5"/>
        <w:numPr>
          <w:ilvl w:val="0"/>
          <w:numId w:val="16"/>
        </w:numPr>
        <w:rPr>
          <w:sz w:val="21"/>
        </w:rPr>
      </w:pPr>
      <w:r w:rsidRPr="003D3B34">
        <w:rPr>
          <w:rFonts w:hint="eastAsia"/>
          <w:sz w:val="21"/>
        </w:rPr>
        <w:t>FFT/IFFT运算需要在装入全部数据后进行，由于运算电路为串行输入，因此必须要通过FIFO进行装入，</w:t>
      </w:r>
      <w:proofErr w:type="gramStart"/>
      <w:r w:rsidRPr="003D3B34">
        <w:rPr>
          <w:rFonts w:hint="eastAsia"/>
          <w:sz w:val="21"/>
        </w:rPr>
        <w:t>待数据</w:t>
      </w:r>
      <w:proofErr w:type="gramEnd"/>
      <w:r w:rsidRPr="003D3B34">
        <w:rPr>
          <w:rFonts w:hint="eastAsia"/>
          <w:sz w:val="21"/>
        </w:rPr>
        <w:t>全部装入完成后开始运算。</w:t>
      </w:r>
    </w:p>
    <w:p w14:paraId="5FC590E8" w14:textId="2A2B6D34" w:rsidR="00E862B2" w:rsidRPr="003D3B34" w:rsidRDefault="00E862B2" w:rsidP="003D3B34">
      <w:pPr>
        <w:pStyle w:val="aff5"/>
        <w:numPr>
          <w:ilvl w:val="0"/>
          <w:numId w:val="16"/>
        </w:numPr>
        <w:rPr>
          <w:sz w:val="21"/>
        </w:rPr>
      </w:pPr>
      <w:r w:rsidRPr="003D3B34">
        <w:rPr>
          <w:rFonts w:hint="eastAsia"/>
          <w:sz w:val="21"/>
        </w:rPr>
        <w:t>FFT/IFFT运算结果的输出是并行同时输出的，由于运算电路为串行输出，因此必须要通过FIFO将数据由并行转成串行输出，</w:t>
      </w:r>
      <w:proofErr w:type="gramStart"/>
      <w:r w:rsidRPr="003D3B34">
        <w:rPr>
          <w:rFonts w:hint="eastAsia"/>
          <w:sz w:val="21"/>
        </w:rPr>
        <w:t>即结果</w:t>
      </w:r>
      <w:proofErr w:type="gramEnd"/>
      <w:r w:rsidRPr="003D3B34">
        <w:rPr>
          <w:rFonts w:hint="eastAsia"/>
          <w:sz w:val="21"/>
        </w:rPr>
        <w:t>计算完成后装入FIFO然后依次排出。</w:t>
      </w:r>
    </w:p>
    <w:p w14:paraId="6FEE1E12" w14:textId="6C451D21" w:rsidR="00086F97" w:rsidRPr="00086F97" w:rsidRDefault="00086F97" w:rsidP="00E862B2">
      <w:pPr>
        <w:ind w:left="720"/>
      </w:pPr>
      <w:r w:rsidRPr="00086F97">
        <w:rPr>
          <w:b/>
          <w:bCs/>
        </w:rPr>
        <w:t>计数功能</w:t>
      </w:r>
      <w:r w:rsidRPr="00086F97">
        <w:t>：在使能信号有效时，计数器从</w:t>
      </w:r>
      <w:r w:rsidRPr="00086F97">
        <w:t xml:space="preserve"> 0 </w:t>
      </w:r>
      <w:r w:rsidRPr="00086F97">
        <w:t>开始递增，直到达到设定的阈值</w:t>
      </w:r>
      <w:r w:rsidRPr="00086F97">
        <w:t> thresh</w:t>
      </w:r>
      <w:r w:rsidRPr="00086F97">
        <w:t>。</w:t>
      </w:r>
    </w:p>
    <w:p w14:paraId="1D049D2A" w14:textId="77777777" w:rsidR="00086F97" w:rsidRPr="00086F97" w:rsidRDefault="00086F97" w:rsidP="00E862B2">
      <w:pPr>
        <w:ind w:left="720"/>
      </w:pPr>
      <w:r w:rsidRPr="00086F97">
        <w:rPr>
          <w:b/>
          <w:bCs/>
        </w:rPr>
        <w:t>状态控制</w:t>
      </w:r>
      <w:r w:rsidRPr="00086F97">
        <w:t>：通过状态机控制计数器的启动和停止。</w:t>
      </w:r>
    </w:p>
    <w:p w14:paraId="66BFFF1E" w14:textId="77777777" w:rsidR="00086F97" w:rsidRPr="00086F97" w:rsidRDefault="00086F97" w:rsidP="00E862B2">
      <w:pPr>
        <w:ind w:left="720"/>
        <w:rPr>
          <w:b/>
          <w:bCs/>
        </w:rPr>
      </w:pPr>
      <w:r w:rsidRPr="00086F97">
        <w:rPr>
          <w:b/>
          <w:bCs/>
        </w:rPr>
        <w:t>2. </w:t>
      </w:r>
      <w:r w:rsidRPr="00086F97">
        <w:rPr>
          <w:b/>
          <w:bCs/>
        </w:rPr>
        <w:t>输入输出信号</w:t>
      </w:r>
    </w:p>
    <w:p w14:paraId="6EAB21CC" w14:textId="77777777" w:rsidR="00086F97" w:rsidRPr="00A67D25" w:rsidRDefault="00086F97" w:rsidP="00A67D25">
      <w:pPr>
        <w:pStyle w:val="aff5"/>
        <w:numPr>
          <w:ilvl w:val="1"/>
          <w:numId w:val="17"/>
        </w:numPr>
        <w:rPr>
          <w:sz w:val="21"/>
        </w:rPr>
      </w:pPr>
      <w:r w:rsidRPr="00A67D25">
        <w:rPr>
          <w:b/>
          <w:bCs/>
          <w:sz w:val="21"/>
        </w:rPr>
        <w:t>输入信号</w:t>
      </w:r>
      <w:r w:rsidRPr="00A67D25">
        <w:rPr>
          <w:sz w:val="21"/>
        </w:rPr>
        <w:t>：</w:t>
      </w:r>
    </w:p>
    <w:p w14:paraId="363C91A3" w14:textId="77777777" w:rsidR="00086F97" w:rsidRPr="00086F97" w:rsidRDefault="00086F97" w:rsidP="00086F97">
      <w:pPr>
        <w:numPr>
          <w:ilvl w:val="1"/>
          <w:numId w:val="12"/>
        </w:numPr>
      </w:pPr>
      <w:proofErr w:type="spellStart"/>
      <w:r w:rsidRPr="00086F97">
        <w:t>clk</w:t>
      </w:r>
      <w:proofErr w:type="spellEnd"/>
      <w:r w:rsidRPr="00086F97">
        <w:t>：时钟信号，驱动计数器和状态机。</w:t>
      </w:r>
    </w:p>
    <w:p w14:paraId="4CABDDE0" w14:textId="77777777" w:rsidR="00086F97" w:rsidRPr="00086F97" w:rsidRDefault="00086F97" w:rsidP="00086F97">
      <w:pPr>
        <w:numPr>
          <w:ilvl w:val="1"/>
          <w:numId w:val="12"/>
        </w:numPr>
      </w:pPr>
      <w:proofErr w:type="spellStart"/>
      <w:r w:rsidRPr="00086F97">
        <w:t>rst_n</w:t>
      </w:r>
      <w:proofErr w:type="spellEnd"/>
      <w:r w:rsidRPr="00086F97">
        <w:t>：异步复位信号，低电平有效。</w:t>
      </w:r>
    </w:p>
    <w:p w14:paraId="786BB509" w14:textId="77777777" w:rsidR="00086F97" w:rsidRPr="00086F97" w:rsidRDefault="00086F97" w:rsidP="00086F97">
      <w:pPr>
        <w:numPr>
          <w:ilvl w:val="1"/>
          <w:numId w:val="12"/>
        </w:numPr>
      </w:pPr>
      <w:r w:rsidRPr="00086F97">
        <w:t>thresh</w:t>
      </w:r>
      <w:r w:rsidRPr="00086F97">
        <w:t>：</w:t>
      </w:r>
      <w:r w:rsidRPr="00086F97">
        <w:t xml:space="preserve">9 </w:t>
      </w:r>
      <w:r w:rsidRPr="00086F97">
        <w:t>位阈值信号，用于设置计数器的最大值。</w:t>
      </w:r>
    </w:p>
    <w:p w14:paraId="570D123B" w14:textId="77777777" w:rsidR="00086F97" w:rsidRPr="00086F97" w:rsidRDefault="00086F97" w:rsidP="00086F97">
      <w:pPr>
        <w:numPr>
          <w:ilvl w:val="1"/>
          <w:numId w:val="12"/>
        </w:numPr>
      </w:pPr>
      <w:r w:rsidRPr="00086F97">
        <w:t>start</w:t>
      </w:r>
      <w:r w:rsidRPr="00086F97">
        <w:t>：启动信号，高电平有效，用于启动计数器。</w:t>
      </w:r>
    </w:p>
    <w:p w14:paraId="2B8133EE" w14:textId="77777777" w:rsidR="00086F97" w:rsidRPr="00086F97" w:rsidRDefault="00086F97" w:rsidP="00086F97">
      <w:pPr>
        <w:numPr>
          <w:ilvl w:val="1"/>
          <w:numId w:val="12"/>
        </w:numPr>
      </w:pPr>
      <w:r w:rsidRPr="00086F97">
        <w:t>valid</w:t>
      </w:r>
      <w:r w:rsidRPr="00086F97">
        <w:t>：有效信号，高电平有效，用于控制计数器的递增。</w:t>
      </w:r>
    </w:p>
    <w:p w14:paraId="16B20AC7" w14:textId="77777777" w:rsidR="00086F97" w:rsidRPr="00086F97" w:rsidRDefault="00086F97" w:rsidP="00A67D25">
      <w:pPr>
        <w:numPr>
          <w:ilvl w:val="0"/>
          <w:numId w:val="19"/>
        </w:numPr>
      </w:pPr>
      <w:r w:rsidRPr="00086F97">
        <w:rPr>
          <w:b/>
          <w:bCs/>
        </w:rPr>
        <w:lastRenderedPageBreak/>
        <w:t>输出信号</w:t>
      </w:r>
      <w:r w:rsidRPr="00086F97">
        <w:t>：</w:t>
      </w:r>
    </w:p>
    <w:p w14:paraId="47543B8D" w14:textId="77777777" w:rsidR="00086F97" w:rsidRPr="00086F97" w:rsidRDefault="00086F97" w:rsidP="00086F97">
      <w:pPr>
        <w:numPr>
          <w:ilvl w:val="1"/>
          <w:numId w:val="12"/>
        </w:numPr>
      </w:pPr>
      <w:proofErr w:type="spellStart"/>
      <w:r w:rsidRPr="00086F97">
        <w:t>not_zero</w:t>
      </w:r>
      <w:proofErr w:type="spellEnd"/>
      <w:r w:rsidRPr="00086F97">
        <w:t>：标志信号，当计数器值大于</w:t>
      </w:r>
      <w:r w:rsidRPr="00086F97">
        <w:t xml:space="preserve"> 0 </w:t>
      </w:r>
      <w:r w:rsidRPr="00086F97">
        <w:t>时有效。</w:t>
      </w:r>
    </w:p>
    <w:p w14:paraId="35DC6AB0" w14:textId="4CDFDF1C" w:rsidR="00086F97" w:rsidRPr="00086F97" w:rsidRDefault="00086F97" w:rsidP="00086F97">
      <w:pPr>
        <w:numPr>
          <w:ilvl w:val="1"/>
          <w:numId w:val="12"/>
        </w:numPr>
      </w:pPr>
      <w:r w:rsidRPr="00086F97">
        <w:t>full</w:t>
      </w:r>
      <w:r w:rsidRPr="00086F97">
        <w:t>：标志信号，当计数器值达到阈值</w:t>
      </w:r>
      <w:r w:rsidRPr="00086F97">
        <w:t> thresh </w:t>
      </w:r>
      <w:r w:rsidRPr="00086F97">
        <w:t>时有效。</w:t>
      </w:r>
    </w:p>
    <w:p w14:paraId="63F59FFA" w14:textId="7AE3DF7A" w:rsidR="00086F97" w:rsidRPr="00086F97" w:rsidRDefault="00086F97" w:rsidP="00086F97">
      <w:pPr>
        <w:numPr>
          <w:ilvl w:val="0"/>
          <w:numId w:val="11"/>
        </w:numPr>
        <w:rPr>
          <w:b/>
          <w:bCs/>
        </w:rPr>
      </w:pPr>
      <w:r w:rsidRPr="00086F97">
        <w:rPr>
          <w:b/>
          <w:bCs/>
        </w:rPr>
        <w:t>3. </w:t>
      </w:r>
      <w:r w:rsidRPr="00086F97">
        <w:rPr>
          <w:b/>
          <w:bCs/>
        </w:rPr>
        <w:t>状态机设计</w:t>
      </w:r>
    </w:p>
    <w:p w14:paraId="610722F1" w14:textId="77777777" w:rsidR="00086F97" w:rsidRPr="00086F97" w:rsidRDefault="00086F97" w:rsidP="00086F97">
      <w:pPr>
        <w:numPr>
          <w:ilvl w:val="0"/>
          <w:numId w:val="13"/>
        </w:numPr>
      </w:pPr>
      <w:r w:rsidRPr="00086F97">
        <w:rPr>
          <w:b/>
          <w:bCs/>
        </w:rPr>
        <w:t>状态定义</w:t>
      </w:r>
      <w:r w:rsidRPr="00086F97">
        <w:t>：</w:t>
      </w:r>
    </w:p>
    <w:p w14:paraId="69D471AF" w14:textId="77777777" w:rsidR="00086F97" w:rsidRPr="00086F97" w:rsidRDefault="00086F97" w:rsidP="00086F97">
      <w:pPr>
        <w:numPr>
          <w:ilvl w:val="1"/>
          <w:numId w:val="13"/>
        </w:numPr>
      </w:pPr>
      <w:r w:rsidRPr="00086F97">
        <w:t>START</w:t>
      </w:r>
      <w:r w:rsidRPr="00086F97">
        <w:t>：计数器运行状态。</w:t>
      </w:r>
    </w:p>
    <w:p w14:paraId="161A2343" w14:textId="77777777" w:rsidR="00086F97" w:rsidRPr="00086F97" w:rsidRDefault="00086F97" w:rsidP="00086F97">
      <w:pPr>
        <w:numPr>
          <w:ilvl w:val="1"/>
          <w:numId w:val="13"/>
        </w:numPr>
      </w:pPr>
      <w:r w:rsidRPr="00086F97">
        <w:t>STOP</w:t>
      </w:r>
      <w:r w:rsidRPr="00086F97">
        <w:t>：计数器停止状态。</w:t>
      </w:r>
    </w:p>
    <w:p w14:paraId="03C78F45" w14:textId="77777777" w:rsidR="00086F97" w:rsidRPr="00086F97" w:rsidRDefault="00086F97" w:rsidP="00086F97">
      <w:pPr>
        <w:numPr>
          <w:ilvl w:val="0"/>
          <w:numId w:val="13"/>
        </w:numPr>
      </w:pPr>
      <w:r w:rsidRPr="00086F97">
        <w:rPr>
          <w:b/>
          <w:bCs/>
        </w:rPr>
        <w:t>状态转移逻辑</w:t>
      </w:r>
      <w:r w:rsidRPr="00086F97">
        <w:t>：</w:t>
      </w:r>
    </w:p>
    <w:p w14:paraId="19CFF9F3" w14:textId="77777777" w:rsidR="00086F97" w:rsidRPr="00086F97" w:rsidRDefault="00086F97" w:rsidP="00086F97">
      <w:pPr>
        <w:numPr>
          <w:ilvl w:val="1"/>
          <w:numId w:val="13"/>
        </w:numPr>
      </w:pPr>
      <w:r w:rsidRPr="00086F97">
        <w:t>当</w:t>
      </w:r>
      <w:r w:rsidRPr="00086F97">
        <w:t> start </w:t>
      </w:r>
      <w:r w:rsidRPr="00086F97">
        <w:t>信号为高电平时，状态从</w:t>
      </w:r>
      <w:r w:rsidRPr="00086F97">
        <w:t> STOP </w:t>
      </w:r>
      <w:r w:rsidRPr="00086F97">
        <w:t>转移到</w:t>
      </w:r>
      <w:r w:rsidRPr="00086F97">
        <w:t> START</w:t>
      </w:r>
      <w:r w:rsidRPr="00086F97">
        <w:t>，并启动计数器。</w:t>
      </w:r>
    </w:p>
    <w:p w14:paraId="5CD36342" w14:textId="56C97CE2" w:rsidR="00086F97" w:rsidRPr="00086F97" w:rsidRDefault="00086F97" w:rsidP="00086F97">
      <w:pPr>
        <w:numPr>
          <w:ilvl w:val="1"/>
          <w:numId w:val="13"/>
        </w:numPr>
      </w:pPr>
      <w:r w:rsidRPr="00086F97">
        <w:t>当计数器达到阈值</w:t>
      </w:r>
      <w:r w:rsidRPr="00086F97">
        <w:t> thresh </w:t>
      </w:r>
      <w:r w:rsidRPr="00086F97">
        <w:t>时，状态从</w:t>
      </w:r>
      <w:r w:rsidRPr="00086F97">
        <w:t> START </w:t>
      </w:r>
      <w:r w:rsidRPr="00086F97">
        <w:t>转移到</w:t>
      </w:r>
      <w:r w:rsidRPr="00086F97">
        <w:t> STOP</w:t>
      </w:r>
      <w:r w:rsidRPr="00086F97">
        <w:t>，并停止计数器。</w:t>
      </w:r>
    </w:p>
    <w:p w14:paraId="3493BD95" w14:textId="77777777" w:rsidR="00086F97" w:rsidRPr="00086F97" w:rsidRDefault="00086F97" w:rsidP="00086F97">
      <w:pPr>
        <w:numPr>
          <w:ilvl w:val="0"/>
          <w:numId w:val="11"/>
        </w:numPr>
        <w:rPr>
          <w:b/>
          <w:bCs/>
        </w:rPr>
      </w:pPr>
      <w:r w:rsidRPr="00086F97">
        <w:rPr>
          <w:b/>
          <w:bCs/>
        </w:rPr>
        <w:t>4. </w:t>
      </w:r>
      <w:r w:rsidRPr="00086F97">
        <w:rPr>
          <w:b/>
          <w:bCs/>
        </w:rPr>
        <w:t>计数器逻辑</w:t>
      </w:r>
    </w:p>
    <w:p w14:paraId="22DCD878" w14:textId="77777777" w:rsidR="00086F97" w:rsidRPr="00086F97" w:rsidRDefault="00086F97" w:rsidP="00086F97">
      <w:pPr>
        <w:numPr>
          <w:ilvl w:val="0"/>
          <w:numId w:val="14"/>
        </w:numPr>
      </w:pPr>
      <w:r w:rsidRPr="00086F97">
        <w:rPr>
          <w:b/>
          <w:bCs/>
        </w:rPr>
        <w:t>复位时</w:t>
      </w:r>
      <w:r w:rsidRPr="00086F97">
        <w:t>：</w:t>
      </w:r>
    </w:p>
    <w:p w14:paraId="0D69372F" w14:textId="77777777" w:rsidR="00086F97" w:rsidRPr="00086F97" w:rsidRDefault="00086F97" w:rsidP="00086F97">
      <w:pPr>
        <w:numPr>
          <w:ilvl w:val="1"/>
          <w:numId w:val="14"/>
        </w:numPr>
      </w:pPr>
      <w:r w:rsidRPr="00086F97">
        <w:t>计数器</w:t>
      </w:r>
      <w:r w:rsidRPr="00086F97">
        <w:t> </w:t>
      </w:r>
      <w:proofErr w:type="spellStart"/>
      <w:r w:rsidRPr="00086F97">
        <w:t>cnt</w:t>
      </w:r>
      <w:proofErr w:type="spellEnd"/>
      <w:r w:rsidRPr="00086F97">
        <w:t> </w:t>
      </w:r>
      <w:r w:rsidRPr="00086F97">
        <w:t>被清零。</w:t>
      </w:r>
    </w:p>
    <w:p w14:paraId="1876B369" w14:textId="77777777" w:rsidR="00086F97" w:rsidRPr="00086F97" w:rsidRDefault="00086F97" w:rsidP="00086F97">
      <w:pPr>
        <w:numPr>
          <w:ilvl w:val="1"/>
          <w:numId w:val="14"/>
        </w:numPr>
      </w:pPr>
      <w:r w:rsidRPr="00086F97">
        <w:t>标志信号</w:t>
      </w:r>
      <w:r w:rsidRPr="00086F97">
        <w:t> </w:t>
      </w:r>
      <w:proofErr w:type="spellStart"/>
      <w:r w:rsidRPr="00086F97">
        <w:t>not_zero</w:t>
      </w:r>
      <w:proofErr w:type="spellEnd"/>
      <w:r w:rsidRPr="00086F97">
        <w:t> </w:t>
      </w:r>
      <w:r w:rsidRPr="00086F97">
        <w:t>和</w:t>
      </w:r>
      <w:r w:rsidRPr="00086F97">
        <w:t> full </w:t>
      </w:r>
      <w:r w:rsidRPr="00086F97">
        <w:t>被置为</w:t>
      </w:r>
      <w:r w:rsidRPr="00086F97">
        <w:t xml:space="preserve"> 0</w:t>
      </w:r>
      <w:r w:rsidRPr="00086F97">
        <w:t>。</w:t>
      </w:r>
    </w:p>
    <w:p w14:paraId="1CCD7280" w14:textId="77777777" w:rsidR="00086F97" w:rsidRPr="00086F97" w:rsidRDefault="00086F97" w:rsidP="00086F97">
      <w:pPr>
        <w:numPr>
          <w:ilvl w:val="0"/>
          <w:numId w:val="14"/>
        </w:numPr>
      </w:pPr>
      <w:r w:rsidRPr="00086F97">
        <w:rPr>
          <w:b/>
          <w:bCs/>
        </w:rPr>
        <w:t>计数时</w:t>
      </w:r>
      <w:r w:rsidRPr="00086F97">
        <w:t>：</w:t>
      </w:r>
    </w:p>
    <w:p w14:paraId="10AE6A8D" w14:textId="77777777" w:rsidR="00086F97" w:rsidRPr="00086F97" w:rsidRDefault="00086F97" w:rsidP="00086F97">
      <w:pPr>
        <w:numPr>
          <w:ilvl w:val="1"/>
          <w:numId w:val="14"/>
        </w:numPr>
      </w:pPr>
      <w:r w:rsidRPr="00086F97">
        <w:t>当</w:t>
      </w:r>
      <w:r w:rsidRPr="00086F97">
        <w:t> valid </w:t>
      </w:r>
      <w:r w:rsidRPr="00086F97">
        <w:t>信号为高电平且计数器使能信号</w:t>
      </w:r>
      <w:r w:rsidRPr="00086F97">
        <w:t> </w:t>
      </w:r>
      <w:proofErr w:type="spellStart"/>
      <w:r w:rsidRPr="00086F97">
        <w:t>cnt_en</w:t>
      </w:r>
      <w:proofErr w:type="spellEnd"/>
      <w:r w:rsidRPr="00086F97">
        <w:t> </w:t>
      </w:r>
      <w:r w:rsidRPr="00086F97">
        <w:t>为高电平时，计数器</w:t>
      </w:r>
      <w:r w:rsidRPr="00086F97">
        <w:t> </w:t>
      </w:r>
      <w:proofErr w:type="spellStart"/>
      <w:r w:rsidRPr="00086F97">
        <w:t>cnt</w:t>
      </w:r>
      <w:proofErr w:type="spellEnd"/>
      <w:r w:rsidRPr="00086F97">
        <w:t> </w:t>
      </w:r>
      <w:r w:rsidRPr="00086F97">
        <w:t>递增。</w:t>
      </w:r>
    </w:p>
    <w:p w14:paraId="0E3A52BB" w14:textId="77777777" w:rsidR="00086F97" w:rsidRPr="00086F97" w:rsidRDefault="00086F97" w:rsidP="00086F97">
      <w:pPr>
        <w:numPr>
          <w:ilvl w:val="1"/>
          <w:numId w:val="14"/>
        </w:numPr>
      </w:pPr>
      <w:r w:rsidRPr="00086F97">
        <w:t>当计数器值达到阈值</w:t>
      </w:r>
      <w:r w:rsidRPr="00086F97">
        <w:t> thresh </w:t>
      </w:r>
      <w:r w:rsidRPr="00086F97">
        <w:t>时：</w:t>
      </w:r>
    </w:p>
    <w:p w14:paraId="6E84898D" w14:textId="77777777" w:rsidR="00086F97" w:rsidRPr="00086F97" w:rsidRDefault="00086F97" w:rsidP="00086F97">
      <w:pPr>
        <w:numPr>
          <w:ilvl w:val="2"/>
          <w:numId w:val="14"/>
        </w:numPr>
      </w:pPr>
      <w:r w:rsidRPr="00086F97">
        <w:t>计数器</w:t>
      </w:r>
      <w:r w:rsidRPr="00086F97">
        <w:t> </w:t>
      </w:r>
      <w:proofErr w:type="spellStart"/>
      <w:r w:rsidRPr="00086F97">
        <w:t>cnt</w:t>
      </w:r>
      <w:proofErr w:type="spellEnd"/>
      <w:r w:rsidRPr="00086F97">
        <w:t> </w:t>
      </w:r>
      <w:r w:rsidRPr="00086F97">
        <w:t>被清零。</w:t>
      </w:r>
    </w:p>
    <w:p w14:paraId="6D9DDA36" w14:textId="77777777" w:rsidR="00086F97" w:rsidRPr="00086F97" w:rsidRDefault="00086F97" w:rsidP="00086F97">
      <w:pPr>
        <w:numPr>
          <w:ilvl w:val="2"/>
          <w:numId w:val="14"/>
        </w:numPr>
      </w:pPr>
      <w:r w:rsidRPr="00086F97">
        <w:t>标志信号</w:t>
      </w:r>
      <w:r w:rsidRPr="00086F97">
        <w:t> full </w:t>
      </w:r>
      <w:r w:rsidRPr="00086F97">
        <w:t>被置为</w:t>
      </w:r>
      <w:r w:rsidRPr="00086F97">
        <w:t xml:space="preserve"> 1</w:t>
      </w:r>
      <w:r w:rsidRPr="00086F97">
        <w:t>。</w:t>
      </w:r>
    </w:p>
    <w:p w14:paraId="4F6A855A" w14:textId="02EAAF88" w:rsidR="00086F97" w:rsidRPr="00086F97" w:rsidRDefault="00086F97" w:rsidP="00086F97">
      <w:pPr>
        <w:numPr>
          <w:ilvl w:val="1"/>
          <w:numId w:val="14"/>
        </w:numPr>
      </w:pPr>
      <w:r w:rsidRPr="00086F97">
        <w:t>当计数器值大于</w:t>
      </w:r>
      <w:r w:rsidRPr="00086F97">
        <w:t xml:space="preserve"> 0 </w:t>
      </w:r>
      <w:r w:rsidRPr="00086F97">
        <w:t>时，标志信号</w:t>
      </w:r>
      <w:r w:rsidRPr="00086F97">
        <w:t> </w:t>
      </w:r>
      <w:proofErr w:type="spellStart"/>
      <w:r w:rsidRPr="00086F97">
        <w:t>not_zero</w:t>
      </w:r>
      <w:proofErr w:type="spellEnd"/>
      <w:r w:rsidRPr="00086F97">
        <w:t> </w:t>
      </w:r>
      <w:r w:rsidRPr="00086F97">
        <w:t>被置为</w:t>
      </w:r>
      <w:r w:rsidRPr="00086F97">
        <w:t xml:space="preserve"> 1</w:t>
      </w:r>
      <w:r w:rsidRPr="00086F97">
        <w:t>。</w:t>
      </w:r>
    </w:p>
    <w:p w14:paraId="448AB28D" w14:textId="77777777" w:rsidR="00086F97" w:rsidRPr="00086F97" w:rsidRDefault="00086F97" w:rsidP="00086F97">
      <w:pPr>
        <w:numPr>
          <w:ilvl w:val="0"/>
          <w:numId w:val="11"/>
        </w:numPr>
        <w:rPr>
          <w:b/>
          <w:bCs/>
        </w:rPr>
      </w:pPr>
      <w:r w:rsidRPr="00086F97">
        <w:rPr>
          <w:b/>
          <w:bCs/>
        </w:rPr>
        <w:t>5. </w:t>
      </w:r>
      <w:r w:rsidRPr="00086F97">
        <w:rPr>
          <w:b/>
          <w:bCs/>
        </w:rPr>
        <w:t>算法流程</w:t>
      </w:r>
    </w:p>
    <w:p w14:paraId="17F0916F" w14:textId="77777777" w:rsidR="00086F97" w:rsidRPr="00086F97" w:rsidRDefault="00086F97" w:rsidP="00086F97">
      <w:pPr>
        <w:numPr>
          <w:ilvl w:val="0"/>
          <w:numId w:val="15"/>
        </w:numPr>
      </w:pPr>
      <w:r w:rsidRPr="00086F97">
        <w:rPr>
          <w:b/>
          <w:bCs/>
        </w:rPr>
        <w:t>复位阶段</w:t>
      </w:r>
      <w:r w:rsidRPr="00086F97">
        <w:t>：</w:t>
      </w:r>
    </w:p>
    <w:p w14:paraId="03080A5F" w14:textId="77777777" w:rsidR="00086F97" w:rsidRPr="00086F97" w:rsidRDefault="00086F97" w:rsidP="00086F97">
      <w:pPr>
        <w:numPr>
          <w:ilvl w:val="1"/>
          <w:numId w:val="15"/>
        </w:numPr>
      </w:pPr>
      <w:r w:rsidRPr="00086F97">
        <w:t>当</w:t>
      </w:r>
      <w:r w:rsidRPr="00086F97">
        <w:t> </w:t>
      </w:r>
      <w:proofErr w:type="spellStart"/>
      <w:r w:rsidRPr="00086F97">
        <w:t>rst_n</w:t>
      </w:r>
      <w:proofErr w:type="spellEnd"/>
      <w:r w:rsidRPr="00086F97">
        <w:t> </w:t>
      </w:r>
      <w:r w:rsidRPr="00086F97">
        <w:t>为低电平时，计数器</w:t>
      </w:r>
      <w:r w:rsidRPr="00086F97">
        <w:t> </w:t>
      </w:r>
      <w:proofErr w:type="spellStart"/>
      <w:r w:rsidRPr="00086F97">
        <w:t>cnt</w:t>
      </w:r>
      <w:proofErr w:type="spellEnd"/>
      <w:r w:rsidRPr="00086F97">
        <w:t>、标志信号</w:t>
      </w:r>
      <w:r w:rsidRPr="00086F97">
        <w:t> </w:t>
      </w:r>
      <w:proofErr w:type="spellStart"/>
      <w:r w:rsidRPr="00086F97">
        <w:t>not_zero</w:t>
      </w:r>
      <w:proofErr w:type="spellEnd"/>
      <w:r w:rsidRPr="00086F97">
        <w:t> </w:t>
      </w:r>
      <w:r w:rsidRPr="00086F97">
        <w:t>和</w:t>
      </w:r>
      <w:r w:rsidRPr="00086F97">
        <w:t> full </w:t>
      </w:r>
      <w:r w:rsidRPr="00086F97">
        <w:t>被清零，状态机进入</w:t>
      </w:r>
      <w:r w:rsidRPr="00086F97">
        <w:t> STOP </w:t>
      </w:r>
      <w:r w:rsidRPr="00086F97">
        <w:t>状态。</w:t>
      </w:r>
    </w:p>
    <w:p w14:paraId="66829715" w14:textId="77777777" w:rsidR="00086F97" w:rsidRPr="00086F97" w:rsidRDefault="00086F97" w:rsidP="00086F97">
      <w:pPr>
        <w:numPr>
          <w:ilvl w:val="0"/>
          <w:numId w:val="15"/>
        </w:numPr>
      </w:pPr>
      <w:r w:rsidRPr="00086F97">
        <w:rPr>
          <w:b/>
          <w:bCs/>
        </w:rPr>
        <w:t>启动阶段</w:t>
      </w:r>
      <w:r w:rsidRPr="00086F97">
        <w:t>：</w:t>
      </w:r>
    </w:p>
    <w:p w14:paraId="3AEADFCA" w14:textId="77777777" w:rsidR="00086F97" w:rsidRPr="00086F97" w:rsidRDefault="00086F97" w:rsidP="00086F97">
      <w:pPr>
        <w:numPr>
          <w:ilvl w:val="1"/>
          <w:numId w:val="15"/>
        </w:numPr>
      </w:pPr>
      <w:r w:rsidRPr="00086F97">
        <w:t>当</w:t>
      </w:r>
      <w:r w:rsidRPr="00086F97">
        <w:t> start </w:t>
      </w:r>
      <w:r w:rsidRPr="00086F97">
        <w:t>信号为高电平时，状态机从</w:t>
      </w:r>
      <w:r w:rsidRPr="00086F97">
        <w:t> STOP </w:t>
      </w:r>
      <w:r w:rsidRPr="00086F97">
        <w:t>转移到</w:t>
      </w:r>
      <w:r w:rsidRPr="00086F97">
        <w:t> START</w:t>
      </w:r>
      <w:r w:rsidRPr="00086F97">
        <w:t>，并启动计数器。</w:t>
      </w:r>
    </w:p>
    <w:p w14:paraId="5F982D16" w14:textId="77777777" w:rsidR="00086F97" w:rsidRPr="00086F97" w:rsidRDefault="00086F97" w:rsidP="00086F97">
      <w:pPr>
        <w:numPr>
          <w:ilvl w:val="0"/>
          <w:numId w:val="15"/>
        </w:numPr>
      </w:pPr>
      <w:r w:rsidRPr="00086F97">
        <w:rPr>
          <w:b/>
          <w:bCs/>
        </w:rPr>
        <w:t>计数阶段</w:t>
      </w:r>
      <w:r w:rsidRPr="00086F97">
        <w:t>：</w:t>
      </w:r>
    </w:p>
    <w:p w14:paraId="6C0683A0" w14:textId="77777777" w:rsidR="00086F97" w:rsidRPr="00086F97" w:rsidRDefault="00086F97" w:rsidP="00086F97">
      <w:pPr>
        <w:numPr>
          <w:ilvl w:val="1"/>
          <w:numId w:val="15"/>
        </w:numPr>
      </w:pPr>
      <w:r w:rsidRPr="00086F97">
        <w:t>在</w:t>
      </w:r>
      <w:r w:rsidRPr="00086F97">
        <w:t> START </w:t>
      </w:r>
      <w:r w:rsidRPr="00086F97">
        <w:t>状态下，当</w:t>
      </w:r>
      <w:r w:rsidRPr="00086F97">
        <w:t> valid </w:t>
      </w:r>
      <w:r w:rsidRPr="00086F97">
        <w:t>信号为高电平时，计数器</w:t>
      </w:r>
      <w:r w:rsidRPr="00086F97">
        <w:t> </w:t>
      </w:r>
      <w:proofErr w:type="spellStart"/>
      <w:r w:rsidRPr="00086F97">
        <w:t>cnt</w:t>
      </w:r>
      <w:proofErr w:type="spellEnd"/>
      <w:r w:rsidRPr="00086F97">
        <w:t> </w:t>
      </w:r>
      <w:r w:rsidRPr="00086F97">
        <w:t>递增。</w:t>
      </w:r>
    </w:p>
    <w:p w14:paraId="50F47AC6" w14:textId="77777777" w:rsidR="00086F97" w:rsidRPr="00086F97" w:rsidRDefault="00086F97" w:rsidP="00086F97">
      <w:pPr>
        <w:numPr>
          <w:ilvl w:val="1"/>
          <w:numId w:val="15"/>
        </w:numPr>
      </w:pPr>
      <w:r w:rsidRPr="00086F97">
        <w:t>如果计数器值达到阈值</w:t>
      </w:r>
      <w:r w:rsidRPr="00086F97">
        <w:t> thresh</w:t>
      </w:r>
      <w:r w:rsidRPr="00086F97">
        <w:t>，则计数器清零，并置位</w:t>
      </w:r>
      <w:r w:rsidRPr="00086F97">
        <w:t> full </w:t>
      </w:r>
      <w:r w:rsidRPr="00086F97">
        <w:t>标志。</w:t>
      </w:r>
    </w:p>
    <w:p w14:paraId="4E16DC44" w14:textId="77777777" w:rsidR="00086F97" w:rsidRPr="00086F97" w:rsidRDefault="00086F97" w:rsidP="00086F97">
      <w:pPr>
        <w:numPr>
          <w:ilvl w:val="0"/>
          <w:numId w:val="15"/>
        </w:numPr>
      </w:pPr>
      <w:r w:rsidRPr="00086F97">
        <w:rPr>
          <w:b/>
          <w:bCs/>
        </w:rPr>
        <w:t>停止阶段</w:t>
      </w:r>
      <w:r w:rsidRPr="00086F97">
        <w:t>：</w:t>
      </w:r>
    </w:p>
    <w:p w14:paraId="5E0CEA7A" w14:textId="77777777" w:rsidR="00086F97" w:rsidRPr="00086F97" w:rsidRDefault="00086F97" w:rsidP="00086F97">
      <w:pPr>
        <w:numPr>
          <w:ilvl w:val="1"/>
          <w:numId w:val="15"/>
        </w:numPr>
      </w:pPr>
      <w:r w:rsidRPr="00086F97">
        <w:t>当计数器达到阈值</w:t>
      </w:r>
      <w:r w:rsidRPr="00086F97">
        <w:t> thresh </w:t>
      </w:r>
      <w:r w:rsidRPr="00086F97">
        <w:t>时，状态机从</w:t>
      </w:r>
      <w:r w:rsidRPr="00086F97">
        <w:t> START </w:t>
      </w:r>
      <w:r w:rsidRPr="00086F97">
        <w:t>转移到</w:t>
      </w:r>
      <w:r w:rsidRPr="00086F97">
        <w:t> STOP</w:t>
      </w:r>
      <w:r w:rsidRPr="00086F97">
        <w:t>，并停止计数器。</w:t>
      </w:r>
    </w:p>
    <w:p w14:paraId="3D343050" w14:textId="49A6930A" w:rsidR="002F595C" w:rsidRDefault="00C048E7" w:rsidP="00C048E7">
      <w:pPr>
        <w:pStyle w:val="3"/>
        <w:spacing w:before="156" w:after="156"/>
      </w:pPr>
      <w:bookmarkStart w:id="33" w:name="_Toc190782763"/>
      <w:r>
        <w:rPr>
          <w:rFonts w:hint="eastAsia"/>
        </w:rPr>
        <w:t>FFT top</w:t>
      </w:r>
      <w:r>
        <w:rPr>
          <w:rFonts w:hint="eastAsia"/>
        </w:rPr>
        <w:t>设计</w:t>
      </w:r>
      <w:bookmarkEnd w:id="33"/>
    </w:p>
    <w:p w14:paraId="0302395C" w14:textId="658F8D05" w:rsidR="009D281B" w:rsidRPr="009D281B" w:rsidRDefault="009D281B" w:rsidP="009D281B">
      <w:r w:rsidRPr="009D281B">
        <w:t>该模块实现了一个基于</w:t>
      </w:r>
      <w:r w:rsidRPr="009D281B">
        <w:t xml:space="preserve"> Radix-2 </w:t>
      </w:r>
      <w:r w:rsidRPr="009D281B">
        <w:t>算法的</w:t>
      </w:r>
      <w:r w:rsidRPr="009D281B">
        <w:t xml:space="preserve"> 256 </w:t>
      </w:r>
      <w:r w:rsidRPr="009D281B">
        <w:t>点快速傅里叶变换（</w:t>
      </w:r>
      <w:r w:rsidRPr="009D281B">
        <w:t>FFT</w:t>
      </w:r>
      <w:r w:rsidRPr="009D281B">
        <w:t>），能够高效地将时域信号转换为频域信号。</w:t>
      </w:r>
    </w:p>
    <w:p w14:paraId="075F3D11" w14:textId="77777777" w:rsidR="009D281B" w:rsidRPr="009D281B" w:rsidRDefault="009D281B" w:rsidP="009D281B">
      <w:pPr>
        <w:numPr>
          <w:ilvl w:val="0"/>
          <w:numId w:val="21"/>
        </w:numPr>
        <w:rPr>
          <w:b/>
          <w:bCs/>
        </w:rPr>
      </w:pPr>
      <w:r w:rsidRPr="009D281B">
        <w:rPr>
          <w:b/>
          <w:bCs/>
        </w:rPr>
        <w:t>1. </w:t>
      </w:r>
      <w:r w:rsidRPr="009D281B">
        <w:rPr>
          <w:b/>
          <w:bCs/>
        </w:rPr>
        <w:t>模块功能</w:t>
      </w:r>
    </w:p>
    <w:p w14:paraId="6BB66E74" w14:textId="77777777" w:rsidR="009D281B" w:rsidRPr="009D281B" w:rsidRDefault="009D281B" w:rsidP="009D281B">
      <w:pPr>
        <w:numPr>
          <w:ilvl w:val="1"/>
          <w:numId w:val="21"/>
        </w:numPr>
      </w:pPr>
      <w:r w:rsidRPr="009D281B">
        <w:rPr>
          <w:b/>
          <w:bCs/>
        </w:rPr>
        <w:t xml:space="preserve">FFT </w:t>
      </w:r>
      <w:r w:rsidRPr="009D281B">
        <w:rPr>
          <w:b/>
          <w:bCs/>
        </w:rPr>
        <w:t>计算</w:t>
      </w:r>
      <w:r w:rsidRPr="009D281B">
        <w:t>：对输入的</w:t>
      </w:r>
      <w:r w:rsidRPr="009D281B">
        <w:t xml:space="preserve"> 256 </w:t>
      </w:r>
      <w:r w:rsidRPr="009D281B">
        <w:t>点复数序列进行快速傅里叶变换。</w:t>
      </w:r>
    </w:p>
    <w:p w14:paraId="50B84F53" w14:textId="77777777" w:rsidR="009D281B" w:rsidRPr="009D281B" w:rsidRDefault="009D281B" w:rsidP="009D281B">
      <w:pPr>
        <w:numPr>
          <w:ilvl w:val="1"/>
          <w:numId w:val="21"/>
        </w:numPr>
      </w:pPr>
      <w:r w:rsidRPr="009D281B">
        <w:rPr>
          <w:b/>
          <w:bCs/>
        </w:rPr>
        <w:t>支持正反变换</w:t>
      </w:r>
      <w:r w:rsidRPr="009D281B">
        <w:t>：通过</w:t>
      </w:r>
      <w:r w:rsidRPr="009D281B">
        <w:t> inv </w:t>
      </w:r>
      <w:r w:rsidRPr="009D281B">
        <w:t>信号控制，支持正向</w:t>
      </w:r>
      <w:r w:rsidRPr="009D281B">
        <w:t xml:space="preserve"> FFT </w:t>
      </w:r>
      <w:r w:rsidRPr="009D281B">
        <w:t>和反向</w:t>
      </w:r>
      <w:r w:rsidRPr="009D281B">
        <w:t xml:space="preserve"> IFFT</w:t>
      </w:r>
      <w:r w:rsidRPr="009D281B">
        <w:t>。</w:t>
      </w:r>
    </w:p>
    <w:p w14:paraId="49C7F559" w14:textId="77777777" w:rsidR="009D281B" w:rsidRPr="009D281B" w:rsidRDefault="009D281B" w:rsidP="009D281B">
      <w:pPr>
        <w:numPr>
          <w:ilvl w:val="1"/>
          <w:numId w:val="21"/>
        </w:numPr>
      </w:pPr>
      <w:r w:rsidRPr="009D281B">
        <w:rPr>
          <w:b/>
          <w:bCs/>
        </w:rPr>
        <w:t>流水线设计</w:t>
      </w:r>
      <w:r w:rsidRPr="009D281B">
        <w:t>：采用多级流水线结构，实现高吞吐量和低延迟。</w:t>
      </w:r>
    </w:p>
    <w:p w14:paraId="171C3B24" w14:textId="77777777" w:rsidR="009D281B" w:rsidRPr="009D281B" w:rsidRDefault="009D281B" w:rsidP="009D281B">
      <w:pPr>
        <w:numPr>
          <w:ilvl w:val="1"/>
          <w:numId w:val="21"/>
        </w:numPr>
      </w:pPr>
      <w:r w:rsidRPr="009D281B">
        <w:rPr>
          <w:b/>
          <w:bCs/>
        </w:rPr>
        <w:t>位反转处理</w:t>
      </w:r>
      <w:r w:rsidRPr="009D281B">
        <w:t>：对输入数据</w:t>
      </w:r>
      <w:proofErr w:type="gramStart"/>
      <w:r w:rsidRPr="009D281B">
        <w:t>进行位</w:t>
      </w:r>
      <w:proofErr w:type="gramEnd"/>
      <w:r w:rsidRPr="009D281B">
        <w:t>反转排序，以满足</w:t>
      </w:r>
      <w:r w:rsidRPr="009D281B">
        <w:t xml:space="preserve"> FFT </w:t>
      </w:r>
      <w:r w:rsidRPr="009D281B">
        <w:t>算法的要求。</w:t>
      </w:r>
    </w:p>
    <w:p w14:paraId="31158575" w14:textId="77777777" w:rsidR="009D281B" w:rsidRPr="009D281B" w:rsidRDefault="009D281B" w:rsidP="009D281B">
      <w:pPr>
        <w:numPr>
          <w:ilvl w:val="1"/>
          <w:numId w:val="21"/>
        </w:numPr>
      </w:pPr>
      <w:r w:rsidRPr="009D281B">
        <w:rPr>
          <w:b/>
          <w:bCs/>
        </w:rPr>
        <w:t>旋转因子计算</w:t>
      </w:r>
      <w:r w:rsidRPr="009D281B">
        <w:t>：通过预定义的旋转因子表（</w:t>
      </w:r>
      <w:r w:rsidRPr="009D281B">
        <w:t>Twiddle Factor Table</w:t>
      </w:r>
      <w:r w:rsidRPr="009D281B">
        <w:t>）实现复数乘法运</w:t>
      </w:r>
      <w:r w:rsidRPr="009D281B">
        <w:lastRenderedPageBreak/>
        <w:t>算。</w:t>
      </w:r>
    </w:p>
    <w:p w14:paraId="21ADA7E2" w14:textId="4DC92EC2" w:rsidR="009D281B" w:rsidRPr="009D281B" w:rsidRDefault="009D281B" w:rsidP="009D281B"/>
    <w:p w14:paraId="1E0E3C6E" w14:textId="77777777" w:rsidR="009D281B" w:rsidRPr="009D281B" w:rsidRDefault="009D281B" w:rsidP="009D281B">
      <w:pPr>
        <w:numPr>
          <w:ilvl w:val="0"/>
          <w:numId w:val="21"/>
        </w:numPr>
        <w:rPr>
          <w:b/>
          <w:bCs/>
        </w:rPr>
      </w:pPr>
      <w:r w:rsidRPr="009D281B">
        <w:rPr>
          <w:b/>
          <w:bCs/>
        </w:rPr>
        <w:t>2. </w:t>
      </w:r>
      <w:r w:rsidRPr="009D281B">
        <w:rPr>
          <w:b/>
          <w:bCs/>
        </w:rPr>
        <w:t>输入输出信号</w:t>
      </w:r>
    </w:p>
    <w:p w14:paraId="23310BB3" w14:textId="77777777" w:rsidR="009D281B" w:rsidRPr="009D281B" w:rsidRDefault="009D281B" w:rsidP="009D281B">
      <w:pPr>
        <w:numPr>
          <w:ilvl w:val="0"/>
          <w:numId w:val="22"/>
        </w:numPr>
      </w:pPr>
      <w:r w:rsidRPr="009D281B">
        <w:rPr>
          <w:b/>
          <w:bCs/>
        </w:rPr>
        <w:t>输入信号</w:t>
      </w:r>
      <w:r w:rsidRPr="009D281B">
        <w:t>：</w:t>
      </w:r>
    </w:p>
    <w:p w14:paraId="2B9A8D4C" w14:textId="77777777" w:rsidR="009D281B" w:rsidRPr="009D281B" w:rsidRDefault="009D281B" w:rsidP="009D281B">
      <w:pPr>
        <w:numPr>
          <w:ilvl w:val="1"/>
          <w:numId w:val="22"/>
        </w:numPr>
      </w:pPr>
      <w:proofErr w:type="spellStart"/>
      <w:r w:rsidRPr="009D281B">
        <w:t>clk</w:t>
      </w:r>
      <w:proofErr w:type="spellEnd"/>
      <w:r w:rsidRPr="009D281B">
        <w:t>：时钟信号，驱动模块运行。</w:t>
      </w:r>
    </w:p>
    <w:p w14:paraId="632B6A15" w14:textId="77777777" w:rsidR="009D281B" w:rsidRPr="009D281B" w:rsidRDefault="009D281B" w:rsidP="009D281B">
      <w:pPr>
        <w:numPr>
          <w:ilvl w:val="1"/>
          <w:numId w:val="22"/>
        </w:numPr>
      </w:pPr>
      <w:proofErr w:type="spellStart"/>
      <w:r w:rsidRPr="009D281B">
        <w:t>rst_n</w:t>
      </w:r>
      <w:proofErr w:type="spellEnd"/>
      <w:r w:rsidRPr="009D281B">
        <w:t>：异步复位信号，低电平有效。</w:t>
      </w:r>
    </w:p>
    <w:p w14:paraId="1391A0CA" w14:textId="77777777" w:rsidR="009D281B" w:rsidRPr="009D281B" w:rsidRDefault="009D281B" w:rsidP="009D281B">
      <w:pPr>
        <w:numPr>
          <w:ilvl w:val="1"/>
          <w:numId w:val="22"/>
        </w:numPr>
      </w:pPr>
      <w:r w:rsidRPr="009D281B">
        <w:t>inv</w:t>
      </w:r>
      <w:r w:rsidRPr="009D281B">
        <w:t>：变换方向控制信号，</w:t>
      </w:r>
      <w:r w:rsidRPr="009D281B">
        <w:t>0 </w:t>
      </w:r>
      <w:r w:rsidRPr="009D281B">
        <w:t>表示</w:t>
      </w:r>
      <w:r w:rsidRPr="009D281B">
        <w:t xml:space="preserve"> FFT</w:t>
      </w:r>
      <w:r w:rsidRPr="009D281B">
        <w:t>，</w:t>
      </w:r>
      <w:r w:rsidRPr="009D281B">
        <w:t>1 </w:t>
      </w:r>
      <w:r w:rsidRPr="009D281B">
        <w:t>表示</w:t>
      </w:r>
      <w:r w:rsidRPr="009D281B">
        <w:t xml:space="preserve"> IFFT</w:t>
      </w:r>
      <w:r w:rsidRPr="009D281B">
        <w:t>。</w:t>
      </w:r>
    </w:p>
    <w:p w14:paraId="54D23435" w14:textId="77777777" w:rsidR="009D281B" w:rsidRPr="009D281B" w:rsidRDefault="009D281B" w:rsidP="009D281B">
      <w:pPr>
        <w:numPr>
          <w:ilvl w:val="1"/>
          <w:numId w:val="22"/>
        </w:numPr>
      </w:pPr>
      <w:proofErr w:type="spellStart"/>
      <w:r w:rsidRPr="009D281B">
        <w:t>valid_in</w:t>
      </w:r>
      <w:proofErr w:type="spellEnd"/>
      <w:r w:rsidRPr="009D281B">
        <w:t>：输入数据有效信号。</w:t>
      </w:r>
    </w:p>
    <w:p w14:paraId="1F29B264" w14:textId="77777777" w:rsidR="009D281B" w:rsidRPr="009D281B" w:rsidRDefault="009D281B" w:rsidP="009D281B">
      <w:pPr>
        <w:numPr>
          <w:ilvl w:val="1"/>
          <w:numId w:val="22"/>
        </w:numPr>
      </w:pPr>
      <w:proofErr w:type="spellStart"/>
      <w:r w:rsidRPr="009D281B">
        <w:t>sop_in</w:t>
      </w:r>
      <w:proofErr w:type="spellEnd"/>
      <w:r w:rsidRPr="009D281B">
        <w:t>：输入数据</w:t>
      </w:r>
      <w:proofErr w:type="gramStart"/>
      <w:r w:rsidRPr="009D281B">
        <w:t>帧</w:t>
      </w:r>
      <w:proofErr w:type="gramEnd"/>
      <w:r w:rsidRPr="009D281B">
        <w:t>起始信号。</w:t>
      </w:r>
    </w:p>
    <w:p w14:paraId="1DAD77B4" w14:textId="77777777" w:rsidR="009D281B" w:rsidRPr="009D281B" w:rsidRDefault="009D281B" w:rsidP="009D281B">
      <w:pPr>
        <w:numPr>
          <w:ilvl w:val="1"/>
          <w:numId w:val="22"/>
        </w:numPr>
      </w:pPr>
      <w:proofErr w:type="spellStart"/>
      <w:r w:rsidRPr="009D281B">
        <w:t>x_re</w:t>
      </w:r>
      <w:proofErr w:type="spellEnd"/>
      <w:r w:rsidRPr="009D281B">
        <w:t>, </w:t>
      </w:r>
      <w:proofErr w:type="spellStart"/>
      <w:r w:rsidRPr="009D281B">
        <w:t>x_im</w:t>
      </w:r>
      <w:proofErr w:type="spellEnd"/>
      <w:r w:rsidRPr="009D281B">
        <w:t>：输入复数信号的实部和虚部（</w:t>
      </w:r>
      <w:r w:rsidRPr="009D281B">
        <w:t xml:space="preserve">16 </w:t>
      </w:r>
      <w:r w:rsidRPr="009D281B">
        <w:t>位有符号数）。</w:t>
      </w:r>
    </w:p>
    <w:p w14:paraId="22D5F1E9" w14:textId="77777777" w:rsidR="009D281B" w:rsidRPr="009D281B" w:rsidRDefault="009D281B" w:rsidP="009D281B">
      <w:pPr>
        <w:numPr>
          <w:ilvl w:val="0"/>
          <w:numId w:val="22"/>
        </w:numPr>
      </w:pPr>
      <w:r w:rsidRPr="009D281B">
        <w:rPr>
          <w:b/>
          <w:bCs/>
        </w:rPr>
        <w:t>输出信号</w:t>
      </w:r>
      <w:r w:rsidRPr="009D281B">
        <w:t>：</w:t>
      </w:r>
    </w:p>
    <w:p w14:paraId="04AE2FFF" w14:textId="77777777" w:rsidR="009D281B" w:rsidRPr="009D281B" w:rsidRDefault="009D281B" w:rsidP="009D281B">
      <w:pPr>
        <w:numPr>
          <w:ilvl w:val="1"/>
          <w:numId w:val="22"/>
        </w:numPr>
      </w:pPr>
      <w:proofErr w:type="spellStart"/>
      <w:r w:rsidRPr="009D281B">
        <w:t>valid_out</w:t>
      </w:r>
      <w:proofErr w:type="spellEnd"/>
      <w:r w:rsidRPr="009D281B">
        <w:t>：输出数据有效信号。</w:t>
      </w:r>
    </w:p>
    <w:p w14:paraId="2973ED87" w14:textId="77777777" w:rsidR="009D281B" w:rsidRPr="009D281B" w:rsidRDefault="009D281B" w:rsidP="009D281B">
      <w:pPr>
        <w:numPr>
          <w:ilvl w:val="1"/>
          <w:numId w:val="22"/>
        </w:numPr>
      </w:pPr>
      <w:proofErr w:type="spellStart"/>
      <w:r w:rsidRPr="009D281B">
        <w:t>sop_out</w:t>
      </w:r>
      <w:proofErr w:type="spellEnd"/>
      <w:r w:rsidRPr="009D281B">
        <w:t>：输出数据</w:t>
      </w:r>
      <w:proofErr w:type="gramStart"/>
      <w:r w:rsidRPr="009D281B">
        <w:t>帧</w:t>
      </w:r>
      <w:proofErr w:type="gramEnd"/>
      <w:r w:rsidRPr="009D281B">
        <w:t>起始信号。</w:t>
      </w:r>
    </w:p>
    <w:p w14:paraId="5F6C2E1B" w14:textId="77777777" w:rsidR="009D281B" w:rsidRPr="009D281B" w:rsidRDefault="009D281B" w:rsidP="009D281B">
      <w:pPr>
        <w:numPr>
          <w:ilvl w:val="1"/>
          <w:numId w:val="22"/>
        </w:numPr>
      </w:pPr>
      <w:proofErr w:type="spellStart"/>
      <w:r w:rsidRPr="009D281B">
        <w:t>y_re</w:t>
      </w:r>
      <w:proofErr w:type="spellEnd"/>
      <w:r w:rsidRPr="009D281B">
        <w:t>, </w:t>
      </w:r>
      <w:proofErr w:type="spellStart"/>
      <w:r w:rsidRPr="009D281B">
        <w:t>y_im</w:t>
      </w:r>
      <w:proofErr w:type="spellEnd"/>
      <w:r w:rsidRPr="009D281B">
        <w:t>：输出复数信号的实部和虚部（</w:t>
      </w:r>
      <w:r w:rsidRPr="009D281B">
        <w:t xml:space="preserve">16 </w:t>
      </w:r>
      <w:r w:rsidRPr="009D281B">
        <w:t>位有符号数）。</w:t>
      </w:r>
    </w:p>
    <w:p w14:paraId="5431A862" w14:textId="343E1C1C" w:rsidR="009D281B" w:rsidRPr="009D281B" w:rsidRDefault="009D281B" w:rsidP="009D281B"/>
    <w:p w14:paraId="1015AAFF" w14:textId="77777777" w:rsidR="009D281B" w:rsidRPr="009D281B" w:rsidRDefault="009D281B" w:rsidP="009D281B">
      <w:pPr>
        <w:numPr>
          <w:ilvl w:val="0"/>
          <w:numId w:val="21"/>
        </w:numPr>
        <w:rPr>
          <w:b/>
          <w:bCs/>
        </w:rPr>
      </w:pPr>
      <w:r w:rsidRPr="009D281B">
        <w:rPr>
          <w:b/>
          <w:bCs/>
        </w:rPr>
        <w:t>3. </w:t>
      </w:r>
      <w:r w:rsidRPr="009D281B">
        <w:rPr>
          <w:b/>
          <w:bCs/>
        </w:rPr>
        <w:t>模块结构</w:t>
      </w:r>
    </w:p>
    <w:p w14:paraId="2A4DA1A0" w14:textId="77777777" w:rsidR="009D281B" w:rsidRPr="009D281B" w:rsidRDefault="009D281B" w:rsidP="009D281B">
      <w:pPr>
        <w:numPr>
          <w:ilvl w:val="0"/>
          <w:numId w:val="23"/>
        </w:numPr>
      </w:pPr>
      <w:r w:rsidRPr="009D281B">
        <w:rPr>
          <w:b/>
          <w:bCs/>
        </w:rPr>
        <w:t>输入缓冲区</w:t>
      </w:r>
      <w:r w:rsidRPr="009D281B">
        <w:t>：</w:t>
      </w:r>
    </w:p>
    <w:p w14:paraId="7F3E384F" w14:textId="77777777" w:rsidR="009D281B" w:rsidRPr="009D281B" w:rsidRDefault="009D281B" w:rsidP="009D281B">
      <w:pPr>
        <w:numPr>
          <w:ilvl w:val="1"/>
          <w:numId w:val="23"/>
        </w:numPr>
      </w:pPr>
      <w:r w:rsidRPr="009D281B">
        <w:t>对输入数据进行缓冲和位反转排序，以满足</w:t>
      </w:r>
      <w:r w:rsidRPr="009D281B">
        <w:t xml:space="preserve"> FFT </w:t>
      </w:r>
      <w:r w:rsidRPr="009D281B">
        <w:t>算法的要求。</w:t>
      </w:r>
    </w:p>
    <w:p w14:paraId="11032FF4" w14:textId="77777777" w:rsidR="009D281B" w:rsidRPr="009D281B" w:rsidRDefault="009D281B" w:rsidP="009D281B">
      <w:pPr>
        <w:numPr>
          <w:ilvl w:val="0"/>
          <w:numId w:val="23"/>
        </w:numPr>
      </w:pPr>
      <w:r w:rsidRPr="009D281B">
        <w:rPr>
          <w:b/>
          <w:bCs/>
        </w:rPr>
        <w:t>旋转因子表</w:t>
      </w:r>
      <w:r w:rsidRPr="009D281B">
        <w:t>：</w:t>
      </w:r>
    </w:p>
    <w:p w14:paraId="425363DB" w14:textId="77777777" w:rsidR="009D281B" w:rsidRPr="009D281B" w:rsidRDefault="009D281B" w:rsidP="009D281B">
      <w:pPr>
        <w:numPr>
          <w:ilvl w:val="1"/>
          <w:numId w:val="23"/>
        </w:numPr>
      </w:pPr>
      <w:r w:rsidRPr="009D281B">
        <w:t>预定义了</w:t>
      </w:r>
      <w:r w:rsidRPr="009D281B">
        <w:t xml:space="preserve"> 128 </w:t>
      </w:r>
      <w:proofErr w:type="gramStart"/>
      <w:r w:rsidRPr="009D281B">
        <w:t>个</w:t>
      </w:r>
      <w:proofErr w:type="gramEnd"/>
      <w:r w:rsidRPr="009D281B">
        <w:t>旋转因子（</w:t>
      </w:r>
      <w:r w:rsidRPr="009D281B">
        <w:t>Twiddle Factor</w:t>
      </w:r>
      <w:r w:rsidRPr="009D281B">
        <w:t>），用于复数乘法运算。</w:t>
      </w:r>
    </w:p>
    <w:p w14:paraId="142A9596" w14:textId="77777777" w:rsidR="009D281B" w:rsidRPr="009D281B" w:rsidRDefault="009D281B" w:rsidP="009D281B">
      <w:pPr>
        <w:numPr>
          <w:ilvl w:val="0"/>
          <w:numId w:val="23"/>
        </w:numPr>
      </w:pPr>
      <w:r w:rsidRPr="009D281B">
        <w:rPr>
          <w:b/>
          <w:bCs/>
        </w:rPr>
        <w:t xml:space="preserve">8 </w:t>
      </w:r>
      <w:r w:rsidRPr="009D281B">
        <w:rPr>
          <w:b/>
          <w:bCs/>
        </w:rPr>
        <w:t>级蝶形运算</w:t>
      </w:r>
      <w:r w:rsidRPr="009D281B">
        <w:t>：</w:t>
      </w:r>
    </w:p>
    <w:p w14:paraId="40B96AD7" w14:textId="77777777" w:rsidR="009D281B" w:rsidRPr="009D281B" w:rsidRDefault="009D281B" w:rsidP="009D281B">
      <w:pPr>
        <w:numPr>
          <w:ilvl w:val="1"/>
          <w:numId w:val="23"/>
        </w:numPr>
      </w:pPr>
      <w:r w:rsidRPr="009D281B">
        <w:t>采用</w:t>
      </w:r>
      <w:r w:rsidRPr="009D281B">
        <w:t xml:space="preserve"> Radix-2 </w:t>
      </w:r>
      <w:r w:rsidRPr="009D281B">
        <w:t>算法，将</w:t>
      </w:r>
      <w:r w:rsidRPr="009D281B">
        <w:t xml:space="preserve"> FFT </w:t>
      </w:r>
      <w:r w:rsidRPr="009D281B">
        <w:t>分解为</w:t>
      </w:r>
      <w:r w:rsidRPr="009D281B">
        <w:t xml:space="preserve"> 8 </w:t>
      </w:r>
      <w:r w:rsidRPr="009D281B">
        <w:t>级蝶形运算。</w:t>
      </w:r>
    </w:p>
    <w:p w14:paraId="2444A1A9" w14:textId="77777777" w:rsidR="009D281B" w:rsidRPr="009D281B" w:rsidRDefault="009D281B" w:rsidP="009D281B">
      <w:pPr>
        <w:numPr>
          <w:ilvl w:val="1"/>
          <w:numId w:val="23"/>
        </w:numPr>
      </w:pPr>
      <w:r w:rsidRPr="009D281B">
        <w:t>每级蝶形运算由多个并行的蝶形单元（</w:t>
      </w:r>
      <w:r w:rsidRPr="009D281B">
        <w:t>butterfly</w:t>
      </w:r>
      <w:r w:rsidRPr="009D281B">
        <w:t>）组成。</w:t>
      </w:r>
    </w:p>
    <w:p w14:paraId="77FA84EB" w14:textId="77777777" w:rsidR="009D281B" w:rsidRPr="009D281B" w:rsidRDefault="009D281B" w:rsidP="009D281B">
      <w:pPr>
        <w:numPr>
          <w:ilvl w:val="0"/>
          <w:numId w:val="23"/>
        </w:numPr>
      </w:pPr>
      <w:r w:rsidRPr="009D281B">
        <w:rPr>
          <w:b/>
          <w:bCs/>
        </w:rPr>
        <w:t>输出缓冲区</w:t>
      </w:r>
      <w:r w:rsidRPr="009D281B">
        <w:t>：</w:t>
      </w:r>
    </w:p>
    <w:p w14:paraId="60CA11DF" w14:textId="77777777" w:rsidR="009D281B" w:rsidRPr="009D281B" w:rsidRDefault="009D281B" w:rsidP="009D281B">
      <w:pPr>
        <w:numPr>
          <w:ilvl w:val="1"/>
          <w:numId w:val="23"/>
        </w:numPr>
      </w:pPr>
      <w:r w:rsidRPr="009D281B">
        <w:t>对蝶形运算的结果进行缓冲和输出。</w:t>
      </w:r>
    </w:p>
    <w:p w14:paraId="431C846F" w14:textId="77777777" w:rsidR="009D281B" w:rsidRPr="009D281B" w:rsidRDefault="009D281B" w:rsidP="009D281B">
      <w:pPr>
        <w:numPr>
          <w:ilvl w:val="0"/>
          <w:numId w:val="23"/>
        </w:numPr>
      </w:pPr>
      <w:r w:rsidRPr="009D281B">
        <w:rPr>
          <w:b/>
          <w:bCs/>
        </w:rPr>
        <w:t>控制逻辑</w:t>
      </w:r>
      <w:r w:rsidRPr="009D281B">
        <w:t>：</w:t>
      </w:r>
    </w:p>
    <w:p w14:paraId="0E907477" w14:textId="359821DA" w:rsidR="00C048E7" w:rsidRPr="009D281B" w:rsidRDefault="009D281B" w:rsidP="00C048E7">
      <w:pPr>
        <w:numPr>
          <w:ilvl w:val="1"/>
          <w:numId w:val="23"/>
        </w:numPr>
      </w:pPr>
      <w:r w:rsidRPr="009D281B">
        <w:t>通过计数器（</w:t>
      </w:r>
      <w:r w:rsidRPr="009D281B">
        <w:t>counter</w:t>
      </w:r>
      <w:r w:rsidRPr="009D281B">
        <w:t>）和状态机控制数据的输入、计算和输出。</w:t>
      </w:r>
    </w:p>
    <w:p w14:paraId="162E476E" w14:textId="77777777" w:rsidR="002F595C" w:rsidRDefault="00000000">
      <w:pPr>
        <w:pStyle w:val="1"/>
        <w:spacing w:before="312" w:after="156"/>
      </w:pPr>
      <w:bookmarkStart w:id="34" w:name="_Toc190782764"/>
      <w:r>
        <w:rPr>
          <w:rFonts w:hint="eastAsia"/>
        </w:rPr>
        <w:t>整体仿真验证与综合</w:t>
      </w:r>
      <w:bookmarkEnd w:id="34"/>
    </w:p>
    <w:p w14:paraId="0876FCB0" w14:textId="77777777" w:rsidR="002F595C" w:rsidRDefault="00000000">
      <w:pPr>
        <w:pStyle w:val="2"/>
        <w:spacing w:before="312" w:after="156"/>
      </w:pPr>
      <w:bookmarkStart w:id="35" w:name="_Toc190782765"/>
      <w:r>
        <w:rPr>
          <w:rFonts w:hint="eastAsia"/>
        </w:rPr>
        <w:t>联合仿真验证</w:t>
      </w:r>
      <w:bookmarkEnd w:id="35"/>
    </w:p>
    <w:p w14:paraId="57C8A87A" w14:textId="49EA2A42" w:rsidR="002F595C" w:rsidRDefault="00000000">
      <w:r>
        <w:tab/>
      </w:r>
      <w:r>
        <w:rPr>
          <w:rFonts w:hint="eastAsia"/>
        </w:rPr>
        <w:t>本设计中的</w:t>
      </w:r>
      <w:r>
        <w:rPr>
          <w:rFonts w:hint="eastAsia"/>
        </w:rPr>
        <w:t>RTL</w:t>
      </w:r>
      <w:r>
        <w:rPr>
          <w:rFonts w:hint="eastAsia"/>
        </w:rPr>
        <w:t>严格按照编写的</w:t>
      </w:r>
      <w:proofErr w:type="spellStart"/>
      <w:r>
        <w:rPr>
          <w:rFonts w:hint="eastAsia"/>
        </w:rPr>
        <w:t>Matlab</w:t>
      </w:r>
      <w:proofErr w:type="spellEnd"/>
      <w:r>
        <w:rPr>
          <w:rFonts w:hint="eastAsia"/>
        </w:rPr>
        <w:t>算法进行实现的，因此相同激励下，</w:t>
      </w:r>
      <w:r>
        <w:rPr>
          <w:rFonts w:hint="eastAsia"/>
        </w:rPr>
        <w:t>RTL</w:t>
      </w:r>
      <w:r>
        <w:rPr>
          <w:rFonts w:hint="eastAsia"/>
        </w:rPr>
        <w:t>的输出应当与</w:t>
      </w:r>
      <w:proofErr w:type="spellStart"/>
      <w:r>
        <w:rPr>
          <w:rFonts w:hint="eastAsia"/>
        </w:rPr>
        <w:t>Matlab</w:t>
      </w:r>
      <w:proofErr w:type="spellEnd"/>
      <w:r>
        <w:rPr>
          <w:rFonts w:hint="eastAsia"/>
        </w:rPr>
        <w:t>输出完全一致，在</w:t>
      </w:r>
      <w:proofErr w:type="spellStart"/>
      <w:r w:rsidR="00507506">
        <w:rPr>
          <w:rFonts w:hint="eastAsia"/>
        </w:rPr>
        <w:t>vcs</w:t>
      </w:r>
      <w:proofErr w:type="spellEnd"/>
      <w:r>
        <w:rPr>
          <w:rFonts w:hint="eastAsia"/>
        </w:rPr>
        <w:t>中对</w:t>
      </w:r>
      <w:r>
        <w:rPr>
          <w:rFonts w:hint="eastAsia"/>
        </w:rPr>
        <w:t>RTL</w:t>
      </w:r>
      <w:r>
        <w:rPr>
          <w:rFonts w:hint="eastAsia"/>
        </w:rPr>
        <w:t>进行仿真并对</w:t>
      </w:r>
      <w:r>
        <w:rPr>
          <w:rFonts w:hint="eastAsia"/>
        </w:rPr>
        <w:t>RTL</w:t>
      </w:r>
      <w:r>
        <w:rPr>
          <w:rFonts w:hint="eastAsia"/>
        </w:rPr>
        <w:t>的输出进行比对得出验证结果。</w:t>
      </w:r>
    </w:p>
    <w:p w14:paraId="49CC3951" w14:textId="0D6B9B7F" w:rsidR="001C34B6" w:rsidRPr="001C34B6" w:rsidRDefault="00794126" w:rsidP="001C34B6">
      <w:pPr>
        <w:pStyle w:val="2"/>
        <w:spacing w:before="312" w:after="156"/>
      </w:pPr>
      <w:bookmarkStart w:id="36" w:name="_Toc190782766"/>
      <w:r>
        <w:rPr>
          <w:rFonts w:hint="eastAsia"/>
        </w:rPr>
        <w:lastRenderedPageBreak/>
        <w:t>工程文件结构</w:t>
      </w:r>
      <w:bookmarkEnd w:id="36"/>
    </w:p>
    <w:p w14:paraId="0FD61247" w14:textId="5D25636C" w:rsidR="001C34B6" w:rsidRDefault="001C34B6" w:rsidP="00757F2F">
      <w:pPr>
        <w:jc w:val="center"/>
      </w:pPr>
      <w:r w:rsidRPr="001C34B6">
        <w:rPr>
          <w:noProof/>
        </w:rPr>
        <w:drawing>
          <wp:inline distT="0" distB="0" distL="0" distR="0" wp14:anchorId="7E6419B2" wp14:editId="389AD11B">
            <wp:extent cx="3346081" cy="1833070"/>
            <wp:effectExtent l="0" t="0" r="6985" b="0"/>
            <wp:docPr id="2105660592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05660592" name=""/>
                    <pic:cNvPicPr/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3370920" cy="18466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E27E4BC" w14:textId="1B7EC934" w:rsidR="0080511E" w:rsidRDefault="00757F2F" w:rsidP="0080511E">
      <w:pPr>
        <w:jc w:val="center"/>
        <w:rPr>
          <w:rFonts w:hint="eastAsia"/>
        </w:rPr>
      </w:pPr>
      <w:r>
        <w:rPr>
          <w:rFonts w:hint="eastAsia"/>
        </w:rPr>
        <w:t>图</w:t>
      </w:r>
      <w:r>
        <w:rPr>
          <w:rFonts w:hint="eastAsia"/>
        </w:rPr>
        <w:t xml:space="preserve">5.1 </w:t>
      </w:r>
      <w:proofErr w:type="spellStart"/>
      <w:r w:rsidR="003B723C">
        <w:rPr>
          <w:rFonts w:hint="eastAsia"/>
        </w:rPr>
        <w:t>rtl</w:t>
      </w:r>
      <w:proofErr w:type="spellEnd"/>
      <w:r>
        <w:rPr>
          <w:rFonts w:hint="eastAsia"/>
        </w:rPr>
        <w:t>代码结构图</w:t>
      </w:r>
    </w:p>
    <w:p w14:paraId="5B7900B4" w14:textId="168530B8" w:rsidR="00757F2F" w:rsidRDefault="00757F2F" w:rsidP="00A95B4D">
      <w:pPr>
        <w:jc w:val="center"/>
      </w:pPr>
      <w:r w:rsidRPr="00757F2F">
        <w:rPr>
          <w:noProof/>
        </w:rPr>
        <w:drawing>
          <wp:inline distT="0" distB="0" distL="0" distR="0" wp14:anchorId="0EAABE0A" wp14:editId="42DD4446">
            <wp:extent cx="3356659" cy="1590990"/>
            <wp:effectExtent l="0" t="0" r="0" b="9525"/>
            <wp:docPr id="99235379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9235379" name=""/>
                    <pic:cNvPicPr/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3368700" cy="15966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D740C8" w14:textId="337EC5DE" w:rsidR="00A95B4D" w:rsidRDefault="00A95B4D" w:rsidP="00A95B4D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5.2 </w:t>
      </w:r>
      <w:proofErr w:type="spellStart"/>
      <w:r>
        <w:t>M</w:t>
      </w:r>
      <w:r>
        <w:rPr>
          <w:rFonts w:hint="eastAsia"/>
        </w:rPr>
        <w:t>akefile</w:t>
      </w:r>
      <w:proofErr w:type="spellEnd"/>
      <w:r>
        <w:rPr>
          <w:rFonts w:hint="eastAsia"/>
        </w:rPr>
        <w:t>定义编译仿真综合语句</w:t>
      </w:r>
    </w:p>
    <w:p w14:paraId="286D2E11" w14:textId="32E4C662" w:rsidR="0080511E" w:rsidRDefault="0080511E" w:rsidP="00A95B4D">
      <w:pPr>
        <w:jc w:val="center"/>
      </w:pPr>
      <w:r w:rsidRPr="0080511E">
        <w:drawing>
          <wp:inline distT="0" distB="0" distL="0" distR="0" wp14:anchorId="0D9B67EF" wp14:editId="2B5D719F">
            <wp:extent cx="2123954" cy="2249155"/>
            <wp:effectExtent l="0" t="0" r="0" b="0"/>
            <wp:docPr id="326961605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6961605" name=""/>
                    <pic:cNvPicPr/>
                  </pic:nvPicPr>
                  <pic:blipFill>
                    <a:blip r:embed="rId65"/>
                    <a:stretch>
                      <a:fillRect/>
                    </a:stretch>
                  </pic:blipFill>
                  <pic:spPr>
                    <a:xfrm>
                      <a:off x="0" y="0"/>
                      <a:ext cx="2138012" cy="226404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08A58E1" w14:textId="626F96ED" w:rsidR="0080511E" w:rsidRDefault="0080511E" w:rsidP="00A95B4D">
      <w:pPr>
        <w:jc w:val="center"/>
        <w:rPr>
          <w:rFonts w:hint="eastAsia"/>
        </w:rPr>
      </w:pPr>
      <w:r>
        <w:rPr>
          <w:rFonts w:hint="eastAsia"/>
        </w:rPr>
        <w:t>图</w:t>
      </w:r>
      <w:r>
        <w:rPr>
          <w:rFonts w:hint="eastAsia"/>
        </w:rPr>
        <w:t xml:space="preserve">5.3 </w:t>
      </w:r>
      <w:proofErr w:type="spellStart"/>
      <w:r>
        <w:rPr>
          <w:rFonts w:hint="eastAsia"/>
        </w:rPr>
        <w:t>matlab</w:t>
      </w:r>
      <w:proofErr w:type="spellEnd"/>
      <w:r>
        <w:rPr>
          <w:rFonts w:hint="eastAsia"/>
        </w:rPr>
        <w:t>代码结构图</w:t>
      </w:r>
    </w:p>
    <w:p w14:paraId="50A0708A" w14:textId="1B7CBA2A" w:rsidR="00CB44D0" w:rsidRDefault="00BC2CF1" w:rsidP="001C34B6">
      <w:r>
        <w:rPr>
          <w:rFonts w:hint="eastAsia"/>
        </w:rPr>
        <w:t>RTL</w:t>
      </w:r>
      <w:r>
        <w:rPr>
          <w:rFonts w:hint="eastAsia"/>
        </w:rPr>
        <w:t>代码仿真结构：</w:t>
      </w:r>
      <w:r w:rsidR="001C34B6">
        <w:rPr>
          <w:rFonts w:hint="eastAsia"/>
        </w:rPr>
        <w:t>其中</w:t>
      </w:r>
      <w:proofErr w:type="spellStart"/>
      <w:r w:rsidR="001C34B6">
        <w:rPr>
          <w:rFonts w:hint="eastAsia"/>
        </w:rPr>
        <w:t>makefile</w:t>
      </w:r>
      <w:proofErr w:type="spellEnd"/>
      <w:r w:rsidR="001C34B6">
        <w:rPr>
          <w:rFonts w:hint="eastAsia"/>
        </w:rPr>
        <w:t>在</w:t>
      </w:r>
      <w:proofErr w:type="spellStart"/>
      <w:r w:rsidR="001C34B6">
        <w:rPr>
          <w:rFonts w:hint="eastAsia"/>
        </w:rPr>
        <w:t>prj</w:t>
      </w:r>
      <w:proofErr w:type="spellEnd"/>
      <w:r w:rsidR="001C34B6">
        <w:rPr>
          <w:rFonts w:hint="eastAsia"/>
        </w:rPr>
        <w:t>文件中，</w:t>
      </w:r>
      <w:proofErr w:type="spellStart"/>
      <w:r w:rsidR="008D10FF">
        <w:rPr>
          <w:rFonts w:hint="eastAsia"/>
        </w:rPr>
        <w:t>src</w:t>
      </w:r>
      <w:proofErr w:type="spellEnd"/>
      <w:r w:rsidR="008D10FF">
        <w:rPr>
          <w:rFonts w:hint="eastAsia"/>
        </w:rPr>
        <w:t>和</w:t>
      </w:r>
      <w:r w:rsidR="008D10FF">
        <w:rPr>
          <w:rFonts w:hint="eastAsia"/>
        </w:rPr>
        <w:t>tb</w:t>
      </w:r>
      <w:r w:rsidR="008D10FF">
        <w:rPr>
          <w:rFonts w:hint="eastAsia"/>
        </w:rPr>
        <w:t>为源码和测试代码。</w:t>
      </w:r>
      <w:proofErr w:type="spellStart"/>
      <w:r w:rsidR="001C34B6">
        <w:rPr>
          <w:rFonts w:hint="eastAsia"/>
        </w:rPr>
        <w:t>vcs</w:t>
      </w:r>
      <w:proofErr w:type="spellEnd"/>
      <w:r w:rsidR="001C34B6">
        <w:rPr>
          <w:rFonts w:hint="eastAsia"/>
        </w:rPr>
        <w:t>，</w:t>
      </w:r>
      <w:proofErr w:type="spellStart"/>
      <w:r w:rsidR="001C34B6">
        <w:rPr>
          <w:rFonts w:hint="eastAsia"/>
        </w:rPr>
        <w:t>verdi</w:t>
      </w:r>
      <w:proofErr w:type="spellEnd"/>
      <w:r w:rsidR="001C34B6">
        <w:rPr>
          <w:rFonts w:hint="eastAsia"/>
        </w:rPr>
        <w:t>存放</w:t>
      </w:r>
      <w:r w:rsidR="008D10FF">
        <w:rPr>
          <w:rFonts w:hint="eastAsia"/>
        </w:rPr>
        <w:t>仿真的数据，</w:t>
      </w:r>
      <w:proofErr w:type="spellStart"/>
      <w:r w:rsidR="008D10FF">
        <w:rPr>
          <w:rFonts w:hint="eastAsia"/>
        </w:rPr>
        <w:t>syn_dc</w:t>
      </w:r>
      <w:proofErr w:type="spellEnd"/>
      <w:r w:rsidR="008D10FF">
        <w:rPr>
          <w:rFonts w:hint="eastAsia"/>
        </w:rPr>
        <w:t>存放综合后的数据。</w:t>
      </w:r>
      <w:r w:rsidR="00CB44D0">
        <w:rPr>
          <w:rFonts w:hint="eastAsia"/>
        </w:rPr>
        <w:t>利用执行语句</w:t>
      </w:r>
      <w:proofErr w:type="spellStart"/>
      <w:r w:rsidR="00CB44D0">
        <w:rPr>
          <w:rFonts w:hint="eastAsia"/>
        </w:rPr>
        <w:t>vcs_com</w:t>
      </w:r>
      <w:proofErr w:type="spellEnd"/>
      <w:r w:rsidR="00CB44D0">
        <w:rPr>
          <w:rFonts w:hint="eastAsia"/>
        </w:rPr>
        <w:t>和</w:t>
      </w:r>
      <w:proofErr w:type="spellStart"/>
      <w:r w:rsidR="00CB44D0">
        <w:rPr>
          <w:rFonts w:hint="eastAsia"/>
        </w:rPr>
        <w:t>vcs_sim</w:t>
      </w:r>
      <w:proofErr w:type="spellEnd"/>
      <w:r w:rsidR="00CB44D0">
        <w:rPr>
          <w:rFonts w:hint="eastAsia"/>
        </w:rPr>
        <w:t>即可以进行编译和仿真。</w:t>
      </w:r>
    </w:p>
    <w:p w14:paraId="0740A420" w14:textId="7B2A9B49" w:rsidR="00BC2CF1" w:rsidRPr="001C34B6" w:rsidRDefault="00BC2CF1" w:rsidP="001C34B6">
      <w:pPr>
        <w:rPr>
          <w:rFonts w:hint="eastAsia"/>
        </w:rPr>
      </w:pPr>
      <w:proofErr w:type="spellStart"/>
      <w:r>
        <w:t>M</w:t>
      </w:r>
      <w:r>
        <w:rPr>
          <w:rFonts w:hint="eastAsia"/>
        </w:rPr>
        <w:t>atlab</w:t>
      </w:r>
      <w:proofErr w:type="spellEnd"/>
      <w:r>
        <w:rPr>
          <w:rFonts w:hint="eastAsia"/>
        </w:rPr>
        <w:t>代码验证结构：利用</w:t>
      </w:r>
      <w:proofErr w:type="spellStart"/>
      <w:r>
        <w:rPr>
          <w:rFonts w:hint="eastAsia"/>
        </w:rPr>
        <w:t>my_FFT</w:t>
      </w:r>
      <w:proofErr w:type="spellEnd"/>
      <w:r>
        <w:rPr>
          <w:rFonts w:hint="eastAsia"/>
        </w:rPr>
        <w:t>和</w:t>
      </w:r>
      <w:proofErr w:type="spellStart"/>
      <w:r>
        <w:rPr>
          <w:rFonts w:hint="eastAsia"/>
        </w:rPr>
        <w:t>my_IFFT</w:t>
      </w:r>
      <w:proofErr w:type="spellEnd"/>
      <w:r>
        <w:rPr>
          <w:rFonts w:hint="eastAsia"/>
        </w:rPr>
        <w:t>进行仿真，得到数组结果利用</w:t>
      </w:r>
      <w:r>
        <w:rPr>
          <w:rFonts w:hint="eastAsia"/>
        </w:rPr>
        <w:t>compare</w:t>
      </w:r>
      <w:r>
        <w:rPr>
          <w:rFonts w:hint="eastAsia"/>
        </w:rPr>
        <w:t>进行输出。</w:t>
      </w:r>
    </w:p>
    <w:p w14:paraId="1A1AAB17" w14:textId="3EDFADD2" w:rsidR="00794126" w:rsidRDefault="00794126" w:rsidP="00424D9F">
      <w:pPr>
        <w:pStyle w:val="2"/>
        <w:spacing w:before="312" w:after="156"/>
        <w:rPr>
          <w:rFonts w:hint="eastAsia"/>
        </w:rPr>
      </w:pPr>
      <w:bookmarkStart w:id="37" w:name="_Toc190782767"/>
      <w:r>
        <w:rPr>
          <w:rFonts w:hint="eastAsia"/>
        </w:rPr>
        <w:t>VCS</w:t>
      </w:r>
      <w:r w:rsidR="00D67373">
        <w:rPr>
          <w:rFonts w:hint="eastAsia"/>
        </w:rPr>
        <w:t>编译</w:t>
      </w:r>
      <w:r>
        <w:rPr>
          <w:rFonts w:hint="eastAsia"/>
        </w:rPr>
        <w:t>仿真</w:t>
      </w:r>
      <w:bookmarkEnd w:id="37"/>
    </w:p>
    <w:p w14:paraId="002BD2F7" w14:textId="72049DCA" w:rsidR="002F595C" w:rsidRDefault="00000000" w:rsidP="00EB4C96">
      <w:r>
        <w:tab/>
      </w:r>
      <w:r>
        <w:rPr>
          <w:rFonts w:hint="eastAsia"/>
        </w:rPr>
        <w:t>利用</w:t>
      </w:r>
      <w:proofErr w:type="spellStart"/>
      <w:r w:rsidR="003E52FF">
        <w:rPr>
          <w:rFonts w:hint="eastAsia"/>
        </w:rPr>
        <w:t>vcs</w:t>
      </w:r>
      <w:proofErr w:type="spellEnd"/>
      <w:r>
        <w:rPr>
          <w:rFonts w:hint="eastAsia"/>
        </w:rPr>
        <w:t>仿真得到如下图结果</w:t>
      </w:r>
      <w:r w:rsidR="0068333B">
        <w:rPr>
          <w:rFonts w:hint="eastAsia"/>
        </w:rPr>
        <w:t>：</w:t>
      </w:r>
    </w:p>
    <w:p w14:paraId="2F3FA19E" w14:textId="64C53F09" w:rsidR="00EB4C96" w:rsidRDefault="00C9475E" w:rsidP="00EB4C96">
      <w:r w:rsidRPr="00C9475E">
        <w:rPr>
          <w:noProof/>
        </w:rPr>
        <w:lastRenderedPageBreak/>
        <w:drawing>
          <wp:inline distT="0" distB="0" distL="0" distR="0" wp14:anchorId="7E102431" wp14:editId="3736BFBE">
            <wp:extent cx="5759450" cy="2504440"/>
            <wp:effectExtent l="0" t="0" r="0" b="0"/>
            <wp:docPr id="1634656497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34656497" name=""/>
                    <pic:cNvPicPr/>
                  </pic:nvPicPr>
                  <pic:blipFill>
                    <a:blip r:embed="rId66"/>
                    <a:stretch>
                      <a:fillRect/>
                    </a:stretch>
                  </pic:blipFill>
                  <pic:spPr>
                    <a:xfrm>
                      <a:off x="0" y="0"/>
                      <a:ext cx="5759450" cy="25044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82C5737" w14:textId="230E12E2" w:rsidR="00ED373F" w:rsidRDefault="00ED373F" w:rsidP="00ED373F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5.</w:t>
      </w:r>
      <w:r w:rsidR="00424D9F">
        <w:rPr>
          <w:rFonts w:hint="eastAsia"/>
        </w:rPr>
        <w:t>4</w:t>
      </w:r>
      <w:r w:rsidR="00606F3F">
        <w:rPr>
          <w:rFonts w:hint="eastAsia"/>
        </w:rPr>
        <w:t xml:space="preserve"> </w:t>
      </w:r>
      <w:r w:rsidR="00DD2EC6">
        <w:rPr>
          <w:rFonts w:hint="eastAsia"/>
        </w:rPr>
        <w:t>FFT</w:t>
      </w:r>
      <w:r w:rsidR="00606F3F">
        <w:rPr>
          <w:rFonts w:hint="eastAsia"/>
        </w:rPr>
        <w:t>运行时输出数据</w:t>
      </w:r>
    </w:p>
    <w:p w14:paraId="1F6AA7EF" w14:textId="0F6D2032" w:rsidR="00B07E69" w:rsidRDefault="00B07E69" w:rsidP="00ED373F">
      <w:pPr>
        <w:jc w:val="center"/>
      </w:pPr>
      <w:r w:rsidRPr="00B07E69">
        <w:drawing>
          <wp:inline distT="0" distB="0" distL="0" distR="0" wp14:anchorId="6878C640" wp14:editId="623129F1">
            <wp:extent cx="5759450" cy="2284095"/>
            <wp:effectExtent l="0" t="0" r="0" b="1905"/>
            <wp:docPr id="836100694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36100694" name=""/>
                    <pic:cNvPicPr/>
                  </pic:nvPicPr>
                  <pic:blipFill>
                    <a:blip r:embed="rId67"/>
                    <a:stretch>
                      <a:fillRect/>
                    </a:stretch>
                  </pic:blipFill>
                  <pic:spPr>
                    <a:xfrm>
                      <a:off x="0" y="0"/>
                      <a:ext cx="5759450" cy="22840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FE006CA" w14:textId="40FD13FC" w:rsidR="00B07E69" w:rsidRDefault="00B07E69" w:rsidP="00ED373F">
      <w:pPr>
        <w:jc w:val="center"/>
        <w:rPr>
          <w:rFonts w:hint="eastAsia"/>
        </w:rPr>
      </w:pPr>
      <w:r>
        <w:rPr>
          <w:rFonts w:hint="eastAsia"/>
        </w:rPr>
        <w:t>图</w:t>
      </w:r>
      <w:r>
        <w:rPr>
          <w:rFonts w:hint="eastAsia"/>
        </w:rPr>
        <w:t>5.</w:t>
      </w:r>
      <w:r w:rsidR="00424D9F">
        <w:rPr>
          <w:rFonts w:hint="eastAsia"/>
        </w:rPr>
        <w:t>5</w:t>
      </w:r>
      <w:r>
        <w:rPr>
          <w:rFonts w:hint="eastAsia"/>
        </w:rPr>
        <w:t xml:space="preserve"> IFFT</w:t>
      </w:r>
      <w:r>
        <w:rPr>
          <w:rFonts w:hint="eastAsia"/>
        </w:rPr>
        <w:t>运行输出数据</w:t>
      </w:r>
    </w:p>
    <w:p w14:paraId="2CE3AFB0" w14:textId="4DACB318" w:rsidR="00C16A6D" w:rsidRDefault="001D59A3" w:rsidP="00EB4C96">
      <w:r>
        <w:rPr>
          <w:rFonts w:hint="eastAsia"/>
        </w:rPr>
        <w:t>结果输出到</w:t>
      </w:r>
      <w:r>
        <w:rPr>
          <w:rFonts w:hint="eastAsia"/>
        </w:rPr>
        <w:t>fft_out.txt</w:t>
      </w:r>
      <w:r w:rsidR="00B07E69">
        <w:rPr>
          <w:rFonts w:hint="eastAsia"/>
        </w:rPr>
        <w:t>/ifft_out.txt</w:t>
      </w:r>
      <w:r>
        <w:rPr>
          <w:rFonts w:hint="eastAsia"/>
        </w:rPr>
        <w:t>中</w:t>
      </w:r>
      <w:r w:rsidR="00C16A6D">
        <w:rPr>
          <w:rFonts w:hint="eastAsia"/>
        </w:rPr>
        <w:t>利用</w:t>
      </w:r>
      <w:proofErr w:type="spellStart"/>
      <w:r w:rsidR="00C16A6D">
        <w:rPr>
          <w:rFonts w:hint="eastAsia"/>
        </w:rPr>
        <w:t>matlab</w:t>
      </w:r>
      <w:proofErr w:type="spellEnd"/>
      <w:r w:rsidR="00C16A6D">
        <w:rPr>
          <w:rFonts w:hint="eastAsia"/>
        </w:rPr>
        <w:t>进行</w:t>
      </w:r>
      <w:proofErr w:type="spellStart"/>
      <w:r w:rsidR="00C16A6D">
        <w:rPr>
          <w:rFonts w:hint="eastAsia"/>
        </w:rPr>
        <w:t>Vcs</w:t>
      </w:r>
      <w:proofErr w:type="spellEnd"/>
      <w:r w:rsidR="00C16A6D">
        <w:rPr>
          <w:rFonts w:hint="eastAsia"/>
        </w:rPr>
        <w:t>仿真定点数和</w:t>
      </w:r>
      <w:proofErr w:type="spellStart"/>
      <w:r w:rsidR="00C16A6D">
        <w:rPr>
          <w:rFonts w:hint="eastAsia"/>
        </w:rPr>
        <w:t>matlab</w:t>
      </w:r>
      <w:proofErr w:type="spellEnd"/>
      <w:r w:rsidR="00C16A6D">
        <w:rPr>
          <w:rFonts w:hint="eastAsia"/>
        </w:rPr>
        <w:t>代码浮点数进行比较：</w:t>
      </w:r>
    </w:p>
    <w:p w14:paraId="4037235C" w14:textId="074BC0E3" w:rsidR="00691035" w:rsidRDefault="00C16A6D" w:rsidP="00ED373F">
      <w:pPr>
        <w:jc w:val="center"/>
        <w:rPr>
          <w:rFonts w:hint="eastAsia"/>
        </w:rPr>
      </w:pPr>
      <w:r w:rsidRPr="00C16A6D">
        <w:rPr>
          <w:noProof/>
        </w:rPr>
        <w:drawing>
          <wp:inline distT="0" distB="0" distL="0" distR="0" wp14:anchorId="59CD8A74" wp14:editId="57695B6D">
            <wp:extent cx="3495555" cy="2883930"/>
            <wp:effectExtent l="0" t="0" r="0" b="0"/>
            <wp:docPr id="1834118675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34118675" name=""/>
                    <pic:cNvPicPr/>
                  </pic:nvPicPr>
                  <pic:blipFill>
                    <a:blip r:embed="rId68"/>
                    <a:stretch>
                      <a:fillRect/>
                    </a:stretch>
                  </pic:blipFill>
                  <pic:spPr>
                    <a:xfrm>
                      <a:off x="0" y="0"/>
                      <a:ext cx="3526601" cy="29095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691035">
        <w:br/>
      </w:r>
      <w:r w:rsidR="00691035">
        <w:rPr>
          <w:rFonts w:hint="eastAsia"/>
        </w:rPr>
        <w:t>图</w:t>
      </w:r>
      <w:r w:rsidR="00691035">
        <w:rPr>
          <w:rFonts w:hint="eastAsia"/>
        </w:rPr>
        <w:t>5.</w:t>
      </w:r>
      <w:r w:rsidR="00424D9F">
        <w:rPr>
          <w:rFonts w:hint="eastAsia"/>
        </w:rPr>
        <w:t>6</w:t>
      </w:r>
      <w:r w:rsidR="00691035">
        <w:rPr>
          <w:rFonts w:hint="eastAsia"/>
        </w:rPr>
        <w:t xml:space="preserve"> </w:t>
      </w:r>
      <w:r w:rsidR="00691035">
        <w:rPr>
          <w:rFonts w:hint="eastAsia"/>
        </w:rPr>
        <w:t>仿真定点数</w:t>
      </w:r>
      <w:r w:rsidR="00691035">
        <w:rPr>
          <w:rFonts w:hint="eastAsia"/>
        </w:rPr>
        <w:t>FFT</w:t>
      </w:r>
      <w:r w:rsidR="00691035">
        <w:rPr>
          <w:rFonts w:hint="eastAsia"/>
        </w:rPr>
        <w:t>和</w:t>
      </w:r>
      <w:proofErr w:type="spellStart"/>
      <w:r w:rsidR="00691035">
        <w:rPr>
          <w:rFonts w:hint="eastAsia"/>
        </w:rPr>
        <w:t>matlab</w:t>
      </w:r>
      <w:proofErr w:type="spellEnd"/>
      <w:r w:rsidR="00691035">
        <w:rPr>
          <w:rFonts w:hint="eastAsia"/>
        </w:rPr>
        <w:t xml:space="preserve"> </w:t>
      </w:r>
      <w:r w:rsidR="00691035">
        <w:rPr>
          <w:rFonts w:hint="eastAsia"/>
        </w:rPr>
        <w:t>算法浮点数</w:t>
      </w:r>
      <w:r w:rsidR="00691035">
        <w:rPr>
          <w:rFonts w:hint="eastAsia"/>
        </w:rPr>
        <w:t>FFT</w:t>
      </w:r>
      <w:r w:rsidR="00691035">
        <w:rPr>
          <w:rFonts w:hint="eastAsia"/>
        </w:rPr>
        <w:t>对比</w:t>
      </w:r>
    </w:p>
    <w:p w14:paraId="01DF51D8" w14:textId="227F8BE3" w:rsidR="00C16A6D" w:rsidRDefault="00553330" w:rsidP="00ED373F">
      <w:pPr>
        <w:jc w:val="center"/>
      </w:pPr>
      <w:r w:rsidRPr="00553330">
        <w:rPr>
          <w:noProof/>
        </w:rPr>
        <w:lastRenderedPageBreak/>
        <w:drawing>
          <wp:inline distT="0" distB="0" distL="0" distR="0" wp14:anchorId="133BB0D4" wp14:editId="6456FDCB">
            <wp:extent cx="3455043" cy="2770509"/>
            <wp:effectExtent l="0" t="0" r="0" b="0"/>
            <wp:docPr id="771497945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71497945" name=""/>
                    <pic:cNvPicPr/>
                  </pic:nvPicPr>
                  <pic:blipFill>
                    <a:blip r:embed="rId69"/>
                    <a:stretch>
                      <a:fillRect/>
                    </a:stretch>
                  </pic:blipFill>
                  <pic:spPr>
                    <a:xfrm>
                      <a:off x="0" y="0"/>
                      <a:ext cx="3462525" cy="27765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764B5A3" w14:textId="511FEF23" w:rsidR="00691035" w:rsidRPr="00691035" w:rsidRDefault="00691035" w:rsidP="00691035">
      <w:pPr>
        <w:jc w:val="center"/>
        <w:rPr>
          <w:rFonts w:hint="eastAsia"/>
        </w:rPr>
      </w:pPr>
      <w:r>
        <w:rPr>
          <w:rFonts w:hint="eastAsia"/>
        </w:rPr>
        <w:t>图</w:t>
      </w:r>
      <w:r>
        <w:rPr>
          <w:rFonts w:hint="eastAsia"/>
        </w:rPr>
        <w:t>5.</w:t>
      </w:r>
      <w:r w:rsidR="00424D9F">
        <w:rPr>
          <w:rFonts w:hint="eastAsia"/>
        </w:rPr>
        <w:t>7</w:t>
      </w:r>
      <w:r>
        <w:rPr>
          <w:rFonts w:hint="eastAsia"/>
        </w:rPr>
        <w:t xml:space="preserve"> </w:t>
      </w:r>
      <w:r>
        <w:rPr>
          <w:rFonts w:hint="eastAsia"/>
        </w:rPr>
        <w:t>仿真定点数</w:t>
      </w:r>
      <w:r>
        <w:rPr>
          <w:rFonts w:hint="eastAsia"/>
        </w:rPr>
        <w:t>FFT</w:t>
      </w:r>
      <w:r>
        <w:rPr>
          <w:rFonts w:hint="eastAsia"/>
        </w:rPr>
        <w:t>和</w:t>
      </w:r>
      <w:proofErr w:type="spellStart"/>
      <w:r>
        <w:rPr>
          <w:rFonts w:hint="eastAsia"/>
        </w:rPr>
        <w:t>matlab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算法浮点数</w:t>
      </w:r>
      <w:r>
        <w:rPr>
          <w:rFonts w:hint="eastAsia"/>
        </w:rPr>
        <w:t>FFT</w:t>
      </w:r>
      <w:r>
        <w:rPr>
          <w:rFonts w:hint="eastAsia"/>
        </w:rPr>
        <w:t>误差</w:t>
      </w:r>
    </w:p>
    <w:p w14:paraId="5B180AB3" w14:textId="2AC19F41" w:rsidR="00691035" w:rsidRDefault="00691035" w:rsidP="00ED373F">
      <w:pPr>
        <w:jc w:val="center"/>
      </w:pPr>
      <w:r w:rsidRPr="00691035">
        <w:drawing>
          <wp:inline distT="0" distB="0" distL="0" distR="0" wp14:anchorId="61074A6A" wp14:editId="14852353">
            <wp:extent cx="3490174" cy="2848321"/>
            <wp:effectExtent l="0" t="0" r="0" b="9525"/>
            <wp:docPr id="1587802442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87802442" name=""/>
                    <pic:cNvPicPr/>
                  </pic:nvPicPr>
                  <pic:blipFill>
                    <a:blip r:embed="rId70"/>
                    <a:stretch>
                      <a:fillRect/>
                    </a:stretch>
                  </pic:blipFill>
                  <pic:spPr>
                    <a:xfrm>
                      <a:off x="0" y="0"/>
                      <a:ext cx="3496668" cy="28536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43A4C91" w14:textId="373201FD" w:rsidR="00691035" w:rsidRDefault="00691035" w:rsidP="00691035">
      <w:pPr>
        <w:jc w:val="center"/>
        <w:rPr>
          <w:rFonts w:hint="eastAsia"/>
        </w:rPr>
      </w:pPr>
      <w:r>
        <w:rPr>
          <w:rFonts w:hint="eastAsia"/>
        </w:rPr>
        <w:t>图</w:t>
      </w:r>
      <w:r>
        <w:rPr>
          <w:rFonts w:hint="eastAsia"/>
        </w:rPr>
        <w:t>5.</w:t>
      </w:r>
      <w:r w:rsidR="00424D9F">
        <w:rPr>
          <w:rFonts w:hint="eastAsia"/>
        </w:rPr>
        <w:t>8</w:t>
      </w:r>
      <w:r>
        <w:rPr>
          <w:rFonts w:hint="eastAsia"/>
        </w:rPr>
        <w:t xml:space="preserve"> </w:t>
      </w:r>
      <w:r>
        <w:rPr>
          <w:rFonts w:hint="eastAsia"/>
        </w:rPr>
        <w:t>仿真定点数</w:t>
      </w:r>
      <w:r>
        <w:rPr>
          <w:rFonts w:hint="eastAsia"/>
        </w:rPr>
        <w:t>I</w:t>
      </w:r>
      <w:r>
        <w:rPr>
          <w:rFonts w:hint="eastAsia"/>
        </w:rPr>
        <w:t>FFT</w:t>
      </w:r>
      <w:r>
        <w:rPr>
          <w:rFonts w:hint="eastAsia"/>
        </w:rPr>
        <w:t>和</w:t>
      </w:r>
      <w:proofErr w:type="spellStart"/>
      <w:r>
        <w:rPr>
          <w:rFonts w:hint="eastAsia"/>
        </w:rPr>
        <w:t>matlab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算法浮点数</w:t>
      </w:r>
      <w:r>
        <w:rPr>
          <w:rFonts w:hint="eastAsia"/>
        </w:rPr>
        <w:t>I</w:t>
      </w:r>
      <w:r>
        <w:rPr>
          <w:rFonts w:hint="eastAsia"/>
        </w:rPr>
        <w:t>FFT</w:t>
      </w:r>
      <w:r>
        <w:rPr>
          <w:rFonts w:hint="eastAsia"/>
        </w:rPr>
        <w:t>对比</w:t>
      </w:r>
    </w:p>
    <w:p w14:paraId="5974901D" w14:textId="3930E7D3" w:rsidR="00691035" w:rsidRPr="00691035" w:rsidRDefault="00691035" w:rsidP="00ED373F">
      <w:pPr>
        <w:jc w:val="center"/>
        <w:rPr>
          <w:rFonts w:hint="eastAsia"/>
        </w:rPr>
      </w:pPr>
    </w:p>
    <w:p w14:paraId="36619B6C" w14:textId="14130124" w:rsidR="00691035" w:rsidRDefault="00691035" w:rsidP="00ED373F">
      <w:pPr>
        <w:jc w:val="center"/>
        <w:rPr>
          <w:rFonts w:hint="eastAsia"/>
        </w:rPr>
      </w:pPr>
      <w:r w:rsidRPr="00691035">
        <w:lastRenderedPageBreak/>
        <w:drawing>
          <wp:inline distT="0" distB="0" distL="0" distR="0" wp14:anchorId="381F7661" wp14:editId="77338092">
            <wp:extent cx="3258273" cy="2633920"/>
            <wp:effectExtent l="0" t="0" r="0" b="0"/>
            <wp:docPr id="375371555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75371555" name=""/>
                    <pic:cNvPicPr/>
                  </pic:nvPicPr>
                  <pic:blipFill>
                    <a:blip r:embed="rId71"/>
                    <a:stretch>
                      <a:fillRect/>
                    </a:stretch>
                  </pic:blipFill>
                  <pic:spPr>
                    <a:xfrm>
                      <a:off x="0" y="0"/>
                      <a:ext cx="3270358" cy="26436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EA33EC2" w14:textId="058677AF" w:rsidR="00691035" w:rsidRPr="00691035" w:rsidRDefault="00ED373F" w:rsidP="00691035">
      <w:pPr>
        <w:jc w:val="center"/>
        <w:rPr>
          <w:rFonts w:hint="eastAsia"/>
        </w:rPr>
      </w:pPr>
      <w:r>
        <w:rPr>
          <w:rFonts w:hint="eastAsia"/>
        </w:rPr>
        <w:t>图</w:t>
      </w:r>
      <w:r w:rsidR="00582239">
        <w:rPr>
          <w:rFonts w:hint="eastAsia"/>
        </w:rPr>
        <w:t>5.</w:t>
      </w:r>
      <w:r w:rsidR="00424D9F">
        <w:rPr>
          <w:rFonts w:hint="eastAsia"/>
        </w:rPr>
        <w:t>9</w:t>
      </w:r>
      <w:r w:rsidR="00691035">
        <w:rPr>
          <w:rFonts w:hint="eastAsia"/>
        </w:rPr>
        <w:t xml:space="preserve"> </w:t>
      </w:r>
      <w:r w:rsidR="00582239">
        <w:rPr>
          <w:rFonts w:hint="eastAsia"/>
        </w:rPr>
        <w:t xml:space="preserve"> </w:t>
      </w:r>
      <w:r w:rsidR="00691035">
        <w:rPr>
          <w:rFonts w:hint="eastAsia"/>
        </w:rPr>
        <w:t>仿真定点数</w:t>
      </w:r>
      <w:r w:rsidR="00691035">
        <w:rPr>
          <w:rFonts w:hint="eastAsia"/>
        </w:rPr>
        <w:t>I</w:t>
      </w:r>
      <w:r w:rsidR="00691035">
        <w:rPr>
          <w:rFonts w:hint="eastAsia"/>
        </w:rPr>
        <w:t>FFT</w:t>
      </w:r>
      <w:r w:rsidR="00691035">
        <w:rPr>
          <w:rFonts w:hint="eastAsia"/>
        </w:rPr>
        <w:t>和</w:t>
      </w:r>
      <w:proofErr w:type="spellStart"/>
      <w:r w:rsidR="00691035">
        <w:rPr>
          <w:rFonts w:hint="eastAsia"/>
        </w:rPr>
        <w:t>matlab</w:t>
      </w:r>
      <w:proofErr w:type="spellEnd"/>
      <w:r w:rsidR="00691035">
        <w:rPr>
          <w:rFonts w:hint="eastAsia"/>
        </w:rPr>
        <w:t xml:space="preserve"> </w:t>
      </w:r>
      <w:r w:rsidR="00691035">
        <w:rPr>
          <w:rFonts w:hint="eastAsia"/>
        </w:rPr>
        <w:t>算法浮点数</w:t>
      </w:r>
      <w:r w:rsidR="00691035">
        <w:rPr>
          <w:rFonts w:hint="eastAsia"/>
        </w:rPr>
        <w:t>FFT</w:t>
      </w:r>
      <w:r w:rsidR="00691035">
        <w:rPr>
          <w:rFonts w:hint="eastAsia"/>
        </w:rPr>
        <w:t>误差</w:t>
      </w:r>
    </w:p>
    <w:p w14:paraId="2738DDFA" w14:textId="37AB7C36" w:rsidR="00ED373F" w:rsidRPr="00691035" w:rsidRDefault="00ED373F" w:rsidP="00ED373F">
      <w:pPr>
        <w:jc w:val="center"/>
      </w:pPr>
    </w:p>
    <w:p w14:paraId="460F5583" w14:textId="4F51BE9B" w:rsidR="00553330" w:rsidRDefault="0034264E" w:rsidP="0034264E">
      <w:r w:rsidRPr="0034264E">
        <w:t>将</w:t>
      </w:r>
      <w:proofErr w:type="spellStart"/>
      <w:r w:rsidRPr="0034264E">
        <w:t>verilog</w:t>
      </w:r>
      <w:proofErr w:type="spellEnd"/>
      <w:r w:rsidRPr="0034264E">
        <w:t>计算的结果与</w:t>
      </w:r>
      <w:proofErr w:type="spellStart"/>
      <w:r w:rsidRPr="0034264E">
        <w:t>matlab</w:t>
      </w:r>
      <w:proofErr w:type="spellEnd"/>
      <w:r w:rsidRPr="0034264E">
        <w:t>中浮点数计算的结果进行比较，结果如</w:t>
      </w:r>
      <w:r>
        <w:rPr>
          <w:rFonts w:hint="eastAsia"/>
        </w:rPr>
        <w:t>上</w:t>
      </w:r>
      <w:r w:rsidRPr="0034264E">
        <w:t>图所示，可见虽然</w:t>
      </w:r>
      <w:r w:rsidR="002D5E59">
        <w:rPr>
          <w:rFonts w:hint="eastAsia"/>
        </w:rPr>
        <w:t>FFT</w:t>
      </w:r>
      <w:r w:rsidR="002D5E59">
        <w:rPr>
          <w:rFonts w:hint="eastAsia"/>
        </w:rPr>
        <w:t>和</w:t>
      </w:r>
      <w:r w:rsidR="002D5E59">
        <w:rPr>
          <w:rFonts w:hint="eastAsia"/>
        </w:rPr>
        <w:t>IFFT</w:t>
      </w:r>
      <w:r w:rsidRPr="0034264E">
        <w:t>定点化带来了一定的精度损失，但结果仍然是正确的，且误差很小。</w:t>
      </w:r>
    </w:p>
    <w:p w14:paraId="475FB4DF" w14:textId="54FA2A44" w:rsidR="007A6F58" w:rsidRDefault="007A6F58" w:rsidP="00EB4C96">
      <w:pPr>
        <w:pStyle w:val="2"/>
        <w:spacing w:before="312" w:after="156"/>
      </w:pPr>
      <w:bookmarkStart w:id="38" w:name="_Toc190782768"/>
      <w:r>
        <w:rPr>
          <w:rFonts w:hint="eastAsia"/>
        </w:rPr>
        <w:t xml:space="preserve">Verdi </w:t>
      </w:r>
      <w:r>
        <w:rPr>
          <w:rFonts w:hint="eastAsia"/>
        </w:rPr>
        <w:t>波形查看</w:t>
      </w:r>
      <w:bookmarkEnd w:id="38"/>
    </w:p>
    <w:p w14:paraId="4EC6ACA2" w14:textId="4DD1BB19" w:rsidR="007F1BAF" w:rsidRDefault="007F1BAF" w:rsidP="00EB4C96">
      <w:r>
        <w:rPr>
          <w:rFonts w:hint="eastAsia"/>
        </w:rPr>
        <w:t>利用</w:t>
      </w:r>
      <w:proofErr w:type="spellStart"/>
      <w:r>
        <w:rPr>
          <w:rFonts w:hint="eastAsia"/>
        </w:rPr>
        <w:t>verdi</w:t>
      </w:r>
      <w:proofErr w:type="spellEnd"/>
      <w:r>
        <w:rPr>
          <w:rFonts w:hint="eastAsia"/>
        </w:rPr>
        <w:t>进行波形查看：可以看到</w:t>
      </w:r>
      <w:proofErr w:type="spellStart"/>
      <w:r w:rsidR="00C978A4">
        <w:rPr>
          <w:rFonts w:hint="eastAsia"/>
        </w:rPr>
        <w:t>sop_in</w:t>
      </w:r>
      <w:proofErr w:type="spellEnd"/>
      <w:r w:rsidR="00C978A4">
        <w:rPr>
          <w:rFonts w:hint="eastAsia"/>
        </w:rPr>
        <w:t>上升沿后，数据输入，</w:t>
      </w:r>
      <w:proofErr w:type="spellStart"/>
      <w:r w:rsidR="00C978A4">
        <w:rPr>
          <w:rFonts w:hint="eastAsia"/>
        </w:rPr>
        <w:t>valid_out</w:t>
      </w:r>
      <w:proofErr w:type="spellEnd"/>
      <w:r w:rsidR="00C978A4">
        <w:rPr>
          <w:rFonts w:hint="eastAsia"/>
        </w:rPr>
        <w:t>为</w:t>
      </w:r>
      <w:r w:rsidR="00C978A4">
        <w:rPr>
          <w:rFonts w:hint="eastAsia"/>
        </w:rPr>
        <w:t>0</w:t>
      </w:r>
      <w:r w:rsidR="00B36896">
        <w:rPr>
          <w:rFonts w:hint="eastAsia"/>
        </w:rPr>
        <w:t>，等待</w:t>
      </w:r>
      <w:r w:rsidR="00B36896">
        <w:rPr>
          <w:rFonts w:hint="eastAsia"/>
        </w:rPr>
        <w:t>256</w:t>
      </w:r>
      <w:r w:rsidR="00B36896">
        <w:rPr>
          <w:rFonts w:hint="eastAsia"/>
        </w:rPr>
        <w:t>拍，数据全部输入完成，进行</w:t>
      </w:r>
      <w:r w:rsidR="00B36896">
        <w:rPr>
          <w:rFonts w:hint="eastAsia"/>
        </w:rPr>
        <w:t>8</w:t>
      </w:r>
      <w:r w:rsidR="00B36896">
        <w:rPr>
          <w:rFonts w:hint="eastAsia"/>
        </w:rPr>
        <w:t>级蝶形运算，计算出结果后</w:t>
      </w:r>
      <w:proofErr w:type="spellStart"/>
      <w:r w:rsidR="00514414">
        <w:rPr>
          <w:rFonts w:hint="eastAsia"/>
        </w:rPr>
        <w:t>sop_out</w:t>
      </w:r>
      <w:proofErr w:type="spellEnd"/>
      <w:r w:rsidR="00514414">
        <w:rPr>
          <w:rFonts w:hint="eastAsia"/>
        </w:rPr>
        <w:t>置</w:t>
      </w:r>
      <w:r w:rsidR="00514414">
        <w:rPr>
          <w:rFonts w:hint="eastAsia"/>
        </w:rPr>
        <w:t>1</w:t>
      </w:r>
      <w:r w:rsidR="00514414">
        <w:rPr>
          <w:rFonts w:hint="eastAsia"/>
        </w:rPr>
        <w:t>，进行</w:t>
      </w:r>
      <w:proofErr w:type="spellStart"/>
      <w:r w:rsidR="00514414">
        <w:rPr>
          <w:rFonts w:hint="eastAsia"/>
        </w:rPr>
        <w:t>y_re</w:t>
      </w:r>
      <w:proofErr w:type="spellEnd"/>
      <w:r w:rsidR="00514414">
        <w:rPr>
          <w:rFonts w:hint="eastAsia"/>
        </w:rPr>
        <w:t>和</w:t>
      </w:r>
      <w:proofErr w:type="spellStart"/>
      <w:r w:rsidR="00514414">
        <w:rPr>
          <w:rFonts w:hint="eastAsia"/>
        </w:rPr>
        <w:t>y_im</w:t>
      </w:r>
      <w:proofErr w:type="spellEnd"/>
      <w:r w:rsidR="00514414">
        <w:rPr>
          <w:rFonts w:hint="eastAsia"/>
        </w:rPr>
        <w:t>的输出。</w:t>
      </w:r>
    </w:p>
    <w:p w14:paraId="443F1995" w14:textId="64CE1B8A" w:rsidR="00901F1F" w:rsidRDefault="00901F1F" w:rsidP="00EB4C96">
      <w:r>
        <w:rPr>
          <w:rFonts w:hint="eastAsia"/>
        </w:rPr>
        <w:t>满足功能的时序要求。</w:t>
      </w:r>
    </w:p>
    <w:p w14:paraId="0E20F156" w14:textId="77777777" w:rsidR="008441C3" w:rsidRDefault="008441C3" w:rsidP="00EB4C96">
      <w:pPr>
        <w:rPr>
          <w:rFonts w:hint="eastAsia"/>
        </w:rPr>
      </w:pPr>
    </w:p>
    <w:p w14:paraId="4C9F2363" w14:textId="101D68A4" w:rsidR="007F1BAF" w:rsidRDefault="007F1BAF" w:rsidP="00EB4C96">
      <w:r w:rsidRPr="00191309">
        <w:rPr>
          <w:noProof/>
          <w:lang w:val="fr-FR"/>
        </w:rPr>
        <w:drawing>
          <wp:inline distT="0" distB="0" distL="0" distR="0" wp14:anchorId="5344145F" wp14:editId="24CF3F19">
            <wp:extent cx="5759450" cy="3028950"/>
            <wp:effectExtent l="0" t="0" r="0" b="0"/>
            <wp:docPr id="1547753092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3166230" name="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5759450" cy="3028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C34B8DA" w14:textId="0C4D9CB7" w:rsidR="006B0C29" w:rsidRDefault="006B0C29" w:rsidP="006B0C29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5.</w:t>
      </w:r>
      <w:r w:rsidR="00424D9F">
        <w:rPr>
          <w:rFonts w:hint="eastAsia"/>
        </w:rPr>
        <w:t>10</w:t>
      </w:r>
      <w:r>
        <w:rPr>
          <w:rFonts w:hint="eastAsia"/>
        </w:rPr>
        <w:t xml:space="preserve"> </w:t>
      </w:r>
      <w:r>
        <w:rPr>
          <w:rFonts w:hint="eastAsia"/>
        </w:rPr>
        <w:t>仿真过程中的时序波形图</w:t>
      </w:r>
    </w:p>
    <w:p w14:paraId="7D5E1C1F" w14:textId="73164BFD" w:rsidR="00757F2F" w:rsidRDefault="008441C3" w:rsidP="00EB4C96">
      <w:r w:rsidRPr="008441C3">
        <w:lastRenderedPageBreak/>
        <w:drawing>
          <wp:inline distT="0" distB="0" distL="0" distR="0" wp14:anchorId="396E1721" wp14:editId="64016EAC">
            <wp:extent cx="5759450" cy="2508250"/>
            <wp:effectExtent l="0" t="0" r="0" b="6350"/>
            <wp:docPr id="203826752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38267521" name=""/>
                    <pic:cNvPicPr/>
                  </pic:nvPicPr>
                  <pic:blipFill>
                    <a:blip r:embed="rId72"/>
                    <a:stretch>
                      <a:fillRect/>
                    </a:stretch>
                  </pic:blipFill>
                  <pic:spPr>
                    <a:xfrm>
                      <a:off x="0" y="0"/>
                      <a:ext cx="5759450" cy="2508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9DD389" w14:textId="09ADC350" w:rsidR="008441C3" w:rsidRDefault="008441C3" w:rsidP="008441C3">
      <w:pPr>
        <w:jc w:val="center"/>
        <w:rPr>
          <w:rFonts w:hint="eastAsia"/>
        </w:rPr>
      </w:pPr>
      <w:r>
        <w:rPr>
          <w:rFonts w:hint="eastAsia"/>
        </w:rPr>
        <w:t>图</w:t>
      </w:r>
      <w:r>
        <w:rPr>
          <w:rFonts w:hint="eastAsia"/>
        </w:rPr>
        <w:t>5.</w:t>
      </w:r>
      <w:r w:rsidR="00424D9F">
        <w:rPr>
          <w:rFonts w:hint="eastAsia"/>
        </w:rPr>
        <w:t>11</w:t>
      </w:r>
      <w:r>
        <w:rPr>
          <w:rFonts w:hint="eastAsia"/>
        </w:rPr>
        <w:t xml:space="preserve"> </w:t>
      </w:r>
      <w:r>
        <w:rPr>
          <w:rFonts w:hint="eastAsia"/>
        </w:rPr>
        <w:t>切换</w:t>
      </w:r>
      <w:r>
        <w:rPr>
          <w:rFonts w:hint="eastAsia"/>
        </w:rPr>
        <w:t xml:space="preserve">inv = 0 </w:t>
      </w:r>
      <w:r>
        <w:rPr>
          <w:rFonts w:hint="eastAsia"/>
        </w:rPr>
        <w:t>进行</w:t>
      </w:r>
      <w:r>
        <w:rPr>
          <w:rFonts w:hint="eastAsia"/>
        </w:rPr>
        <w:t>FFT</w:t>
      </w:r>
      <w:r>
        <w:rPr>
          <w:rFonts w:hint="eastAsia"/>
        </w:rPr>
        <w:t>运算。</w:t>
      </w:r>
    </w:p>
    <w:p w14:paraId="5E8C2265" w14:textId="77777777" w:rsidR="008441C3" w:rsidRDefault="008441C3" w:rsidP="00EB4C96">
      <w:pPr>
        <w:rPr>
          <w:rFonts w:hint="eastAsia"/>
        </w:rPr>
      </w:pPr>
    </w:p>
    <w:p w14:paraId="2C49003C" w14:textId="77777777" w:rsidR="002F595C" w:rsidRDefault="00000000">
      <w:pPr>
        <w:pStyle w:val="2"/>
        <w:spacing w:before="312" w:after="156"/>
      </w:pPr>
      <w:r>
        <w:tab/>
      </w:r>
      <w:bookmarkStart w:id="39" w:name="_Toc190782769"/>
      <w:r>
        <w:t>ASIC</w:t>
      </w:r>
      <w:r>
        <w:rPr>
          <w:rFonts w:hint="eastAsia"/>
        </w:rPr>
        <w:t>综合</w:t>
      </w:r>
      <w:bookmarkEnd w:id="39"/>
    </w:p>
    <w:p w14:paraId="13C3EA67" w14:textId="59E4D4AB" w:rsidR="00FB71E7" w:rsidRDefault="00692373" w:rsidP="00774A93">
      <w:pPr>
        <w:jc w:val="center"/>
      </w:pPr>
      <w:r w:rsidRPr="00692373">
        <w:rPr>
          <w:noProof/>
        </w:rPr>
        <w:drawing>
          <wp:inline distT="0" distB="0" distL="0" distR="0" wp14:anchorId="3ABF7CC3" wp14:editId="7AF80139">
            <wp:extent cx="4046397" cy="1370957"/>
            <wp:effectExtent l="0" t="0" r="0" b="1270"/>
            <wp:docPr id="407328967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07328967" name=""/>
                    <pic:cNvPicPr/>
                  </pic:nvPicPr>
                  <pic:blipFill>
                    <a:blip r:embed="rId73"/>
                    <a:stretch>
                      <a:fillRect/>
                    </a:stretch>
                  </pic:blipFill>
                  <pic:spPr>
                    <a:xfrm>
                      <a:off x="0" y="0"/>
                      <a:ext cx="4062319" cy="137635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389B4D1" w14:textId="17195BA4" w:rsidR="00692373" w:rsidRPr="00FB71E7" w:rsidRDefault="00692373" w:rsidP="00774A93">
      <w:pPr>
        <w:jc w:val="center"/>
      </w:pPr>
      <w:r w:rsidRPr="00692373">
        <w:rPr>
          <w:noProof/>
        </w:rPr>
        <w:drawing>
          <wp:inline distT="0" distB="0" distL="0" distR="0" wp14:anchorId="42DD5F92" wp14:editId="58C86DD6">
            <wp:extent cx="3717054" cy="2424896"/>
            <wp:effectExtent l="0" t="0" r="0" b="0"/>
            <wp:docPr id="481200916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81200916" name=""/>
                    <pic:cNvPicPr/>
                  </pic:nvPicPr>
                  <pic:blipFill>
                    <a:blip r:embed="rId74"/>
                    <a:stretch>
                      <a:fillRect/>
                    </a:stretch>
                  </pic:blipFill>
                  <pic:spPr>
                    <a:xfrm>
                      <a:off x="0" y="0"/>
                      <a:ext cx="3732042" cy="24346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79AC19D" w14:textId="03B87F24" w:rsidR="002F595C" w:rsidRDefault="00402D91" w:rsidP="00774A93">
      <w:pPr>
        <w:jc w:val="center"/>
      </w:pPr>
      <w:r w:rsidRPr="00402D91">
        <w:rPr>
          <w:noProof/>
        </w:rPr>
        <w:lastRenderedPageBreak/>
        <w:drawing>
          <wp:inline distT="0" distB="0" distL="0" distR="0" wp14:anchorId="57F24B96" wp14:editId="7315DAD8">
            <wp:extent cx="3777791" cy="3365025"/>
            <wp:effectExtent l="0" t="0" r="0" b="6985"/>
            <wp:docPr id="1940868333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40868333" name=""/>
                    <pic:cNvPicPr/>
                  </pic:nvPicPr>
                  <pic:blipFill>
                    <a:blip r:embed="rId75"/>
                    <a:stretch>
                      <a:fillRect/>
                    </a:stretch>
                  </pic:blipFill>
                  <pic:spPr>
                    <a:xfrm>
                      <a:off x="0" y="0"/>
                      <a:ext cx="3784635" cy="33711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8CE4589" w14:textId="221B4794" w:rsidR="00D32150" w:rsidRDefault="00D32150" w:rsidP="009D0395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5.</w:t>
      </w:r>
      <w:r w:rsidR="00424D9F">
        <w:rPr>
          <w:rFonts w:hint="eastAsia"/>
        </w:rPr>
        <w:t>12</w:t>
      </w:r>
      <w:r>
        <w:rPr>
          <w:rFonts w:hint="eastAsia"/>
        </w:rPr>
        <w:t xml:space="preserve"> </w:t>
      </w:r>
      <w:r>
        <w:rPr>
          <w:rFonts w:hint="eastAsia"/>
        </w:rPr>
        <w:t>综合结果</w:t>
      </w:r>
    </w:p>
    <w:p w14:paraId="20C649D6" w14:textId="38569780" w:rsidR="00FD0724" w:rsidRDefault="00FD0724" w:rsidP="00FD0724">
      <w:r w:rsidRPr="0075100D">
        <w:rPr>
          <w:rFonts w:hint="eastAsia"/>
          <w:b/>
          <w:bCs/>
        </w:rPr>
        <w:t xml:space="preserve">Number of Scenarios: </w:t>
      </w:r>
      <w:r>
        <w:rPr>
          <w:rFonts w:hint="eastAsia"/>
        </w:rPr>
        <w:t>0</w:t>
      </w:r>
      <w:r>
        <w:rPr>
          <w:rFonts w:hint="eastAsia"/>
        </w:rPr>
        <w:t>，表示在当前设计中没有</w:t>
      </w:r>
      <w:proofErr w:type="gramStart"/>
      <w:r>
        <w:rPr>
          <w:rFonts w:hint="eastAsia"/>
        </w:rPr>
        <w:t>任何多</w:t>
      </w:r>
      <w:proofErr w:type="gramEnd"/>
      <w:r>
        <w:rPr>
          <w:rFonts w:hint="eastAsia"/>
        </w:rPr>
        <w:t>场景分析（</w:t>
      </w:r>
      <w:r>
        <w:rPr>
          <w:rFonts w:hint="eastAsia"/>
        </w:rPr>
        <w:t>multi-scenario analysis</w:t>
      </w:r>
      <w:r>
        <w:rPr>
          <w:rFonts w:hint="eastAsia"/>
        </w:rPr>
        <w:t>）。多场景分析通常用于考虑不同的工作条件（如电压、温度等）。</w:t>
      </w:r>
    </w:p>
    <w:p w14:paraId="3836407B" w14:textId="6CFEE223" w:rsidR="00FD0724" w:rsidRDefault="00FD0724" w:rsidP="00FD0724">
      <w:r w:rsidRPr="0075100D">
        <w:rPr>
          <w:rFonts w:hint="eastAsia"/>
          <w:b/>
          <w:bCs/>
        </w:rPr>
        <w:t xml:space="preserve">Leaf Cell Count: </w:t>
      </w:r>
      <w:r>
        <w:rPr>
          <w:rFonts w:hint="eastAsia"/>
        </w:rPr>
        <w:t>409872</w:t>
      </w:r>
      <w:r>
        <w:rPr>
          <w:rFonts w:hint="eastAsia"/>
        </w:rPr>
        <w:t>，表示设计中有</w:t>
      </w:r>
      <w:r>
        <w:rPr>
          <w:rFonts w:hint="eastAsia"/>
        </w:rPr>
        <w:t xml:space="preserve"> 409872 </w:t>
      </w:r>
      <w:proofErr w:type="gramStart"/>
      <w:r>
        <w:rPr>
          <w:rFonts w:hint="eastAsia"/>
        </w:rPr>
        <w:t>个</w:t>
      </w:r>
      <w:proofErr w:type="gramEnd"/>
      <w:r>
        <w:rPr>
          <w:rFonts w:hint="eastAsia"/>
        </w:rPr>
        <w:t>叶子单元（</w:t>
      </w:r>
      <w:r>
        <w:rPr>
          <w:rFonts w:hint="eastAsia"/>
        </w:rPr>
        <w:t>leaf cells</w:t>
      </w:r>
      <w:r>
        <w:rPr>
          <w:rFonts w:hint="eastAsia"/>
        </w:rPr>
        <w:t>）。叶子单元是指设计中</w:t>
      </w:r>
      <w:proofErr w:type="gramStart"/>
      <w:r>
        <w:rPr>
          <w:rFonts w:hint="eastAsia"/>
        </w:rPr>
        <w:t>最</w:t>
      </w:r>
      <w:proofErr w:type="gramEnd"/>
      <w:r>
        <w:rPr>
          <w:rFonts w:hint="eastAsia"/>
        </w:rPr>
        <w:t>底层的逻辑单元，如标准单元库中的与门、或门等。</w:t>
      </w:r>
    </w:p>
    <w:p w14:paraId="06CA739A" w14:textId="0936545A" w:rsidR="00FD0724" w:rsidRDefault="00FD0724" w:rsidP="00FD0724">
      <w:r w:rsidRPr="0075100D">
        <w:rPr>
          <w:rFonts w:hint="eastAsia"/>
          <w:b/>
          <w:bCs/>
        </w:rPr>
        <w:t>Number of User Hierarchies:</w:t>
      </w:r>
      <w:r>
        <w:rPr>
          <w:rFonts w:hint="eastAsia"/>
        </w:rPr>
        <w:t xml:space="preserve"> 1024</w:t>
      </w:r>
      <w:r>
        <w:rPr>
          <w:rFonts w:hint="eastAsia"/>
        </w:rPr>
        <w:t>，表示设计中有</w:t>
      </w:r>
      <w:r>
        <w:rPr>
          <w:rFonts w:hint="eastAsia"/>
        </w:rPr>
        <w:t xml:space="preserve"> 1024 </w:t>
      </w:r>
      <w:proofErr w:type="gramStart"/>
      <w:r>
        <w:rPr>
          <w:rFonts w:hint="eastAsia"/>
        </w:rPr>
        <w:t>个</w:t>
      </w:r>
      <w:proofErr w:type="gramEnd"/>
      <w:r>
        <w:rPr>
          <w:rFonts w:hint="eastAsia"/>
        </w:rPr>
        <w:t>用户定义的层次结构。层次结构通常用于模块化设计。</w:t>
      </w:r>
    </w:p>
    <w:p w14:paraId="5F145BD2" w14:textId="044EA916" w:rsidR="00FD0724" w:rsidRDefault="00FD0724" w:rsidP="00FD0724">
      <w:r w:rsidRPr="0075100D">
        <w:rPr>
          <w:rFonts w:hint="eastAsia"/>
          <w:b/>
          <w:bCs/>
        </w:rPr>
        <w:t xml:space="preserve">Sequential Cell Count: </w:t>
      </w:r>
      <w:r>
        <w:rPr>
          <w:rFonts w:hint="eastAsia"/>
        </w:rPr>
        <w:t>394240</w:t>
      </w:r>
      <w:r>
        <w:rPr>
          <w:rFonts w:hint="eastAsia"/>
        </w:rPr>
        <w:t>，表示设计中有</w:t>
      </w:r>
      <w:r>
        <w:rPr>
          <w:rFonts w:hint="eastAsia"/>
        </w:rPr>
        <w:t xml:space="preserve"> 394240 </w:t>
      </w:r>
      <w:proofErr w:type="gramStart"/>
      <w:r>
        <w:rPr>
          <w:rFonts w:hint="eastAsia"/>
        </w:rPr>
        <w:t>个</w:t>
      </w:r>
      <w:proofErr w:type="gramEnd"/>
      <w:r>
        <w:rPr>
          <w:rFonts w:hint="eastAsia"/>
        </w:rPr>
        <w:t>时序单元（如触发器、锁存器等）。这个数字较高，表明设计中包含大量的时序逻辑。</w:t>
      </w:r>
    </w:p>
    <w:p w14:paraId="21E97C02" w14:textId="58B960CC" w:rsidR="00FD0724" w:rsidRDefault="00FD0724" w:rsidP="00FD0724">
      <w:r w:rsidRPr="0075100D">
        <w:rPr>
          <w:rFonts w:hint="eastAsia"/>
          <w:b/>
          <w:bCs/>
        </w:rPr>
        <w:t>Macro Count:</w:t>
      </w:r>
      <w:r>
        <w:rPr>
          <w:rFonts w:hint="eastAsia"/>
        </w:rPr>
        <w:t xml:space="preserve"> 0</w:t>
      </w:r>
      <w:r>
        <w:rPr>
          <w:rFonts w:hint="eastAsia"/>
        </w:rPr>
        <w:t>，表示设计中没有使用宏单元（如存储器、</w:t>
      </w:r>
      <w:r>
        <w:rPr>
          <w:rFonts w:hint="eastAsia"/>
        </w:rPr>
        <w:t xml:space="preserve">PLL </w:t>
      </w:r>
      <w:r>
        <w:rPr>
          <w:rFonts w:hint="eastAsia"/>
        </w:rPr>
        <w:t>等）。宏单元通常是预定义的复杂功能块。</w:t>
      </w:r>
    </w:p>
    <w:p w14:paraId="7A6C4643" w14:textId="77777777" w:rsidR="006B0C29" w:rsidRDefault="006B0C29" w:rsidP="00FD0724"/>
    <w:p w14:paraId="65E282E4" w14:textId="4A8C9DD2" w:rsidR="000D0968" w:rsidRDefault="000D0968" w:rsidP="00C11598">
      <w:pPr>
        <w:jc w:val="center"/>
      </w:pPr>
      <w:r w:rsidRPr="000D0968">
        <w:rPr>
          <w:noProof/>
        </w:rPr>
        <w:drawing>
          <wp:inline distT="0" distB="0" distL="0" distR="0" wp14:anchorId="0F8F51D7" wp14:editId="084362B3">
            <wp:extent cx="3362794" cy="2514951"/>
            <wp:effectExtent l="0" t="0" r="9525" b="0"/>
            <wp:docPr id="767997657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67997657" name=""/>
                    <pic:cNvPicPr/>
                  </pic:nvPicPr>
                  <pic:blipFill>
                    <a:blip r:embed="rId76"/>
                    <a:stretch>
                      <a:fillRect/>
                    </a:stretch>
                  </pic:blipFill>
                  <pic:spPr>
                    <a:xfrm>
                      <a:off x="0" y="0"/>
                      <a:ext cx="3362794" cy="251495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EB6E079" w14:textId="5FDE371D" w:rsidR="00B1786A" w:rsidRDefault="00851C02" w:rsidP="005A3706">
      <w:pPr>
        <w:jc w:val="center"/>
        <w:rPr>
          <w:rFonts w:hint="eastAsia"/>
        </w:rPr>
      </w:pPr>
      <w:r w:rsidRPr="00851C02">
        <w:rPr>
          <w:rFonts w:hint="eastAsia"/>
        </w:rPr>
        <w:t>图</w:t>
      </w:r>
      <w:r w:rsidRPr="00851C02">
        <w:rPr>
          <w:rFonts w:hint="eastAsia"/>
        </w:rPr>
        <w:t>5.</w:t>
      </w:r>
      <w:r w:rsidR="00424D9F">
        <w:rPr>
          <w:rFonts w:hint="eastAsia"/>
        </w:rPr>
        <w:t>13</w:t>
      </w:r>
      <w:r w:rsidRPr="00851C02">
        <w:rPr>
          <w:rFonts w:hint="eastAsia"/>
        </w:rPr>
        <w:t xml:space="preserve"> </w:t>
      </w:r>
      <w:r w:rsidRPr="00851C02">
        <w:rPr>
          <w:rFonts w:hint="eastAsia"/>
        </w:rPr>
        <w:t>生成的网表结构</w:t>
      </w:r>
    </w:p>
    <w:p w14:paraId="0E827E2C" w14:textId="77777777" w:rsidR="002F595C" w:rsidRDefault="00000000">
      <w:pPr>
        <w:pStyle w:val="1"/>
        <w:spacing w:before="312" w:after="156"/>
      </w:pPr>
      <w:bookmarkStart w:id="40" w:name="_Toc190782770"/>
      <w:r>
        <w:rPr>
          <w:rFonts w:hint="eastAsia"/>
        </w:rPr>
        <w:lastRenderedPageBreak/>
        <w:t>总结</w:t>
      </w:r>
      <w:bookmarkEnd w:id="40"/>
    </w:p>
    <w:p w14:paraId="3F2F192E" w14:textId="6A16C8A7" w:rsidR="002F595C" w:rsidRDefault="008435E0" w:rsidP="004B1E62">
      <w:pPr>
        <w:pStyle w:val="2"/>
        <w:spacing w:before="312" w:after="156"/>
      </w:pPr>
      <w:bookmarkStart w:id="41" w:name="_Toc190782771"/>
      <w:r>
        <w:rPr>
          <w:rFonts w:hint="eastAsia"/>
        </w:rPr>
        <w:t>工程总结</w:t>
      </w:r>
      <w:bookmarkEnd w:id="41"/>
    </w:p>
    <w:p w14:paraId="74612DD8" w14:textId="3328B45D" w:rsidR="004B1E62" w:rsidRPr="00715C53" w:rsidRDefault="004B1E62" w:rsidP="00715C53">
      <w:pPr>
        <w:pStyle w:val="aff5"/>
        <w:numPr>
          <w:ilvl w:val="0"/>
          <w:numId w:val="25"/>
        </w:numPr>
        <w:rPr>
          <w:b/>
          <w:bCs/>
        </w:rPr>
      </w:pPr>
      <w:r w:rsidRPr="00715C53">
        <w:rPr>
          <w:b/>
          <w:bCs/>
        </w:rPr>
        <w:t>工程流程</w:t>
      </w:r>
    </w:p>
    <w:p w14:paraId="77B08532" w14:textId="72B6D0A7" w:rsidR="004B1E62" w:rsidRPr="004B1E62" w:rsidRDefault="004B1E62" w:rsidP="001A192B">
      <w:pPr>
        <w:numPr>
          <w:ilvl w:val="0"/>
          <w:numId w:val="28"/>
        </w:numPr>
      </w:pPr>
      <w:r w:rsidRPr="004B1E62">
        <w:t>设计采用了标准</w:t>
      </w:r>
      <w:r>
        <w:rPr>
          <w:rFonts w:hint="eastAsia"/>
        </w:rPr>
        <w:t>编译仿真和</w:t>
      </w:r>
      <w:r w:rsidRPr="004B1E62">
        <w:t>综合流程，使用</w:t>
      </w:r>
      <w:proofErr w:type="spellStart"/>
      <w:r>
        <w:rPr>
          <w:rFonts w:hint="eastAsia"/>
        </w:rPr>
        <w:t>Vcs</w:t>
      </w:r>
      <w:proofErr w:type="spellEnd"/>
      <w:r>
        <w:rPr>
          <w:rFonts w:hint="eastAsia"/>
        </w:rPr>
        <w:t>和</w:t>
      </w:r>
      <w:r>
        <w:rPr>
          <w:rFonts w:hint="eastAsia"/>
        </w:rPr>
        <w:t>Verdi</w:t>
      </w:r>
      <w:r>
        <w:rPr>
          <w:rFonts w:hint="eastAsia"/>
        </w:rPr>
        <w:t>进行</w:t>
      </w:r>
      <w:proofErr w:type="spellStart"/>
      <w:r>
        <w:rPr>
          <w:rFonts w:hint="eastAsia"/>
        </w:rPr>
        <w:t>verilog</w:t>
      </w:r>
      <w:proofErr w:type="spellEnd"/>
      <w:r>
        <w:rPr>
          <w:rFonts w:hint="eastAsia"/>
        </w:rPr>
        <w:t>的编译和仿真。</w:t>
      </w:r>
      <w:r w:rsidRPr="004B1E62">
        <w:t xml:space="preserve"> Design Compiler </w:t>
      </w:r>
      <w:r w:rsidRPr="004B1E62">
        <w:t>将</w:t>
      </w:r>
      <w:r w:rsidRPr="004B1E62">
        <w:t xml:space="preserve"> RTL </w:t>
      </w:r>
      <w:r w:rsidRPr="004B1E62">
        <w:t>代码转换</w:t>
      </w:r>
      <w:proofErr w:type="gramStart"/>
      <w:r w:rsidRPr="004B1E62">
        <w:t>为门级网</w:t>
      </w:r>
      <w:proofErr w:type="gramEnd"/>
      <w:r w:rsidRPr="004B1E62">
        <w:t>表。单时钟设计和无电源域管理简化了设计，但可能限制了性能和功耗优化。</w:t>
      </w:r>
    </w:p>
    <w:p w14:paraId="49F2B764" w14:textId="77777777" w:rsidR="004B1E62" w:rsidRPr="004B1E62" w:rsidRDefault="004B1E62" w:rsidP="004B1E62">
      <w:pPr>
        <w:numPr>
          <w:ilvl w:val="0"/>
          <w:numId w:val="25"/>
        </w:numPr>
        <w:rPr>
          <w:b/>
          <w:bCs/>
        </w:rPr>
      </w:pPr>
      <w:r w:rsidRPr="004B1E62">
        <w:rPr>
          <w:b/>
          <w:bCs/>
        </w:rPr>
        <w:t xml:space="preserve">FFT </w:t>
      </w:r>
      <w:r w:rsidRPr="004B1E62">
        <w:rPr>
          <w:b/>
          <w:bCs/>
        </w:rPr>
        <w:t>算法实现</w:t>
      </w:r>
    </w:p>
    <w:p w14:paraId="1B48E198" w14:textId="13F6B139" w:rsidR="004B1E62" w:rsidRPr="004B1E62" w:rsidRDefault="004B1E62" w:rsidP="00712968">
      <w:pPr>
        <w:numPr>
          <w:ilvl w:val="0"/>
          <w:numId w:val="26"/>
        </w:numPr>
      </w:pPr>
      <w:r w:rsidRPr="004B1E62">
        <w:t xml:space="preserve">256 </w:t>
      </w:r>
      <w:r w:rsidRPr="004B1E62">
        <w:t>点</w:t>
      </w:r>
      <w:r w:rsidRPr="004B1E62">
        <w:t xml:space="preserve"> FFT </w:t>
      </w:r>
      <w:r w:rsidRPr="004B1E62">
        <w:t>通过蝶形运算实现，流水线结构提高了吞吐量，但需要大量时序单元支持。设计中未使用多电压和多阈值电压技术，可能更注重性能而非功耗优化。</w:t>
      </w:r>
    </w:p>
    <w:p w14:paraId="5603464E" w14:textId="5D58D5BE" w:rsidR="004B1E62" w:rsidRPr="004B1E62" w:rsidRDefault="004B1E62" w:rsidP="004B1E62">
      <w:pPr>
        <w:numPr>
          <w:ilvl w:val="0"/>
          <w:numId w:val="25"/>
        </w:numPr>
        <w:rPr>
          <w:b/>
          <w:bCs/>
        </w:rPr>
      </w:pPr>
      <w:r w:rsidRPr="004B1E62">
        <w:rPr>
          <w:b/>
          <w:bCs/>
        </w:rPr>
        <w:t>改进</w:t>
      </w:r>
      <w:r w:rsidR="005A3706">
        <w:rPr>
          <w:rFonts w:hint="eastAsia"/>
          <w:b/>
          <w:bCs/>
        </w:rPr>
        <w:t>方向</w:t>
      </w:r>
    </w:p>
    <w:p w14:paraId="56AD001E" w14:textId="77777777" w:rsidR="004B1E62" w:rsidRPr="004B1E62" w:rsidRDefault="004B1E62" w:rsidP="004B1E62">
      <w:pPr>
        <w:numPr>
          <w:ilvl w:val="0"/>
          <w:numId w:val="27"/>
        </w:numPr>
      </w:pPr>
      <w:r w:rsidRPr="004B1E62">
        <w:rPr>
          <w:b/>
          <w:bCs/>
        </w:rPr>
        <w:t>性能优化</w:t>
      </w:r>
      <w:r w:rsidRPr="004B1E62">
        <w:t>：</w:t>
      </w:r>
    </w:p>
    <w:p w14:paraId="45EA5A50" w14:textId="77777777" w:rsidR="004B1E62" w:rsidRPr="004B1E62" w:rsidRDefault="004B1E62" w:rsidP="004B1E62">
      <w:pPr>
        <w:numPr>
          <w:ilvl w:val="1"/>
          <w:numId w:val="27"/>
        </w:numPr>
      </w:pPr>
      <w:r w:rsidRPr="004B1E62">
        <w:t>引入多时钟域或异步设计，以提高吞吐量。</w:t>
      </w:r>
    </w:p>
    <w:p w14:paraId="4A97799E" w14:textId="77777777" w:rsidR="004B1E62" w:rsidRPr="004B1E62" w:rsidRDefault="004B1E62" w:rsidP="004B1E62">
      <w:pPr>
        <w:numPr>
          <w:ilvl w:val="1"/>
          <w:numId w:val="27"/>
        </w:numPr>
      </w:pPr>
      <w:r w:rsidRPr="004B1E62">
        <w:t>优化关键路径，减少时序瓶颈。</w:t>
      </w:r>
    </w:p>
    <w:p w14:paraId="302171F9" w14:textId="77777777" w:rsidR="004B1E62" w:rsidRPr="004B1E62" w:rsidRDefault="004B1E62" w:rsidP="004B1E62">
      <w:pPr>
        <w:numPr>
          <w:ilvl w:val="0"/>
          <w:numId w:val="27"/>
        </w:numPr>
      </w:pPr>
      <w:r w:rsidRPr="004B1E62">
        <w:rPr>
          <w:b/>
          <w:bCs/>
        </w:rPr>
        <w:t>功耗优化</w:t>
      </w:r>
      <w:r w:rsidRPr="004B1E62">
        <w:t>：</w:t>
      </w:r>
    </w:p>
    <w:p w14:paraId="0E1E338E" w14:textId="77777777" w:rsidR="004B1E62" w:rsidRPr="004B1E62" w:rsidRDefault="004B1E62" w:rsidP="004B1E62">
      <w:pPr>
        <w:numPr>
          <w:ilvl w:val="1"/>
          <w:numId w:val="27"/>
        </w:numPr>
      </w:pPr>
      <w:r w:rsidRPr="004B1E62">
        <w:t>引入多电压域或动态电压频率调节（</w:t>
      </w:r>
      <w:r w:rsidRPr="004B1E62">
        <w:t>DVFS</w:t>
      </w:r>
      <w:r w:rsidRPr="004B1E62">
        <w:t>）。</w:t>
      </w:r>
    </w:p>
    <w:p w14:paraId="37AC76C0" w14:textId="77777777" w:rsidR="004B1E62" w:rsidRPr="004B1E62" w:rsidRDefault="004B1E62" w:rsidP="004B1E62">
      <w:pPr>
        <w:numPr>
          <w:ilvl w:val="1"/>
          <w:numId w:val="27"/>
        </w:numPr>
      </w:pPr>
      <w:r w:rsidRPr="004B1E62">
        <w:t>使用多阈值电压单元，在性能和功耗之间取得平衡。</w:t>
      </w:r>
    </w:p>
    <w:p w14:paraId="6E546503" w14:textId="77777777" w:rsidR="004B1E62" w:rsidRPr="004B1E62" w:rsidRDefault="004B1E62" w:rsidP="004B1E62">
      <w:pPr>
        <w:numPr>
          <w:ilvl w:val="0"/>
          <w:numId w:val="27"/>
        </w:numPr>
      </w:pPr>
      <w:r w:rsidRPr="004B1E62">
        <w:rPr>
          <w:b/>
          <w:bCs/>
        </w:rPr>
        <w:t>资源优化</w:t>
      </w:r>
      <w:r w:rsidRPr="004B1E62">
        <w:t>：</w:t>
      </w:r>
    </w:p>
    <w:p w14:paraId="36B405F2" w14:textId="77777777" w:rsidR="004B1E62" w:rsidRPr="004B1E62" w:rsidRDefault="004B1E62" w:rsidP="004B1E62">
      <w:pPr>
        <w:numPr>
          <w:ilvl w:val="1"/>
          <w:numId w:val="27"/>
        </w:numPr>
      </w:pPr>
      <w:r w:rsidRPr="004B1E62">
        <w:t>减少</w:t>
      </w:r>
      <w:r w:rsidRPr="004B1E62">
        <w:t>“Don't Touch Cells”</w:t>
      </w:r>
      <w:r w:rsidRPr="004B1E62">
        <w:t>数量，允许综合工具进行更多优化。</w:t>
      </w:r>
    </w:p>
    <w:p w14:paraId="3354F772" w14:textId="77777777" w:rsidR="004B1E62" w:rsidRPr="004B1E62" w:rsidRDefault="004B1E62" w:rsidP="004B1E62">
      <w:pPr>
        <w:numPr>
          <w:ilvl w:val="1"/>
          <w:numId w:val="27"/>
        </w:numPr>
      </w:pPr>
      <w:r w:rsidRPr="004B1E62">
        <w:t>优化存储器使用，减少面积和功耗。</w:t>
      </w:r>
    </w:p>
    <w:p w14:paraId="44401948" w14:textId="77777777" w:rsidR="004B1E62" w:rsidRPr="004B1E62" w:rsidRDefault="004B1E62"/>
    <w:p w14:paraId="011B4375" w14:textId="64B70499" w:rsidR="004B1E62" w:rsidRDefault="008435E0" w:rsidP="004B1E62">
      <w:pPr>
        <w:pStyle w:val="2"/>
        <w:spacing w:before="312" w:after="156"/>
      </w:pPr>
      <w:bookmarkStart w:id="42" w:name="_Toc190782772"/>
      <w:r>
        <w:rPr>
          <w:rFonts w:hint="eastAsia"/>
        </w:rPr>
        <w:t>个人总结</w:t>
      </w:r>
      <w:bookmarkEnd w:id="42"/>
    </w:p>
    <w:p w14:paraId="27D2659A" w14:textId="3BFE098A" w:rsidR="004F26F1" w:rsidRPr="004F26F1" w:rsidRDefault="004F26F1" w:rsidP="004F26F1">
      <w:pPr>
        <w:ind w:firstLine="420"/>
        <w:rPr>
          <w:rFonts w:hint="eastAsia"/>
        </w:rPr>
      </w:pPr>
      <w:r w:rsidRPr="004F26F1">
        <w:t>通过本次</w:t>
      </w:r>
      <w:r w:rsidRPr="004F26F1">
        <w:t xml:space="preserve"> FFT-256 </w:t>
      </w:r>
      <w:r w:rsidRPr="004F26F1">
        <w:t>点大作业，我深入掌握了数字信号处理算法的硬件实现方法，并熟悉了基于</w:t>
      </w:r>
      <w:r w:rsidRPr="004F26F1">
        <w:t xml:space="preserve"> VCS</w:t>
      </w:r>
      <w:r w:rsidRPr="004F26F1">
        <w:t>、</w:t>
      </w:r>
      <w:r w:rsidRPr="004F26F1">
        <w:t xml:space="preserve">Verdi </w:t>
      </w:r>
      <w:r w:rsidRPr="004F26F1">
        <w:t>和</w:t>
      </w:r>
      <w:r w:rsidRPr="004F26F1">
        <w:t xml:space="preserve"> Design Compiler</w:t>
      </w:r>
      <w:r w:rsidRPr="004F26F1">
        <w:t>（</w:t>
      </w:r>
      <w:r w:rsidRPr="004F26F1">
        <w:t>DC</w:t>
      </w:r>
      <w:r w:rsidRPr="004F26F1">
        <w:t>）的联合仿真与综合流程。这次实践让我在硬件设计、仿真调试和性能优化方面积累了宝贵的经验，以下是我的主要收获和体会：</w:t>
      </w:r>
    </w:p>
    <w:p w14:paraId="4D909292" w14:textId="77777777" w:rsidR="004F26F1" w:rsidRPr="004F26F1" w:rsidRDefault="004F26F1" w:rsidP="004F26F1">
      <w:pPr>
        <w:ind w:left="720"/>
        <w:rPr>
          <w:b/>
          <w:bCs/>
        </w:rPr>
      </w:pPr>
      <w:r w:rsidRPr="004F26F1">
        <w:rPr>
          <w:b/>
          <w:bCs/>
        </w:rPr>
        <w:t>1. </w:t>
      </w:r>
      <w:r w:rsidRPr="004F26F1">
        <w:rPr>
          <w:b/>
          <w:bCs/>
        </w:rPr>
        <w:t>硬件设计能力的提升</w:t>
      </w:r>
    </w:p>
    <w:p w14:paraId="3E53CBC6" w14:textId="77777777" w:rsidR="004F26F1" w:rsidRPr="004F26F1" w:rsidRDefault="004F26F1" w:rsidP="004F26F1">
      <w:pPr>
        <w:numPr>
          <w:ilvl w:val="0"/>
          <w:numId w:val="29"/>
        </w:numPr>
      </w:pPr>
      <w:r w:rsidRPr="004F26F1">
        <w:rPr>
          <w:b/>
          <w:bCs/>
        </w:rPr>
        <w:t xml:space="preserve">FFT </w:t>
      </w:r>
      <w:r w:rsidRPr="004F26F1">
        <w:rPr>
          <w:b/>
          <w:bCs/>
        </w:rPr>
        <w:t>算法实现</w:t>
      </w:r>
      <w:r w:rsidRPr="004F26F1">
        <w:t>：通过实现</w:t>
      </w:r>
      <w:r w:rsidRPr="004F26F1">
        <w:t xml:space="preserve"> Radix-2 </w:t>
      </w:r>
      <w:r w:rsidRPr="004F26F1">
        <w:t>蝶形运算模块，我深入理解了</w:t>
      </w:r>
      <w:r w:rsidRPr="004F26F1">
        <w:t xml:space="preserve"> FFT </w:t>
      </w:r>
      <w:r w:rsidRPr="004F26F1">
        <w:t>算法的分治思想和硬件实现细节，</w:t>
      </w:r>
      <w:proofErr w:type="gramStart"/>
      <w:r w:rsidRPr="004F26F1">
        <w:t>包括位</w:t>
      </w:r>
      <w:proofErr w:type="gramEnd"/>
      <w:r w:rsidRPr="004F26F1">
        <w:t>反转、旋转因子计算和多级流水线设计。</w:t>
      </w:r>
    </w:p>
    <w:p w14:paraId="2FBD3183" w14:textId="77777777" w:rsidR="004F26F1" w:rsidRPr="004F26F1" w:rsidRDefault="004F26F1" w:rsidP="004F26F1">
      <w:pPr>
        <w:numPr>
          <w:ilvl w:val="0"/>
          <w:numId w:val="29"/>
        </w:numPr>
      </w:pPr>
      <w:r w:rsidRPr="004F26F1">
        <w:rPr>
          <w:b/>
          <w:bCs/>
        </w:rPr>
        <w:t>模块化设计</w:t>
      </w:r>
      <w:r w:rsidRPr="004F26F1">
        <w:t>：将</w:t>
      </w:r>
      <w:r w:rsidRPr="004F26F1">
        <w:t xml:space="preserve"> FFT-256 </w:t>
      </w:r>
      <w:r w:rsidRPr="004F26F1">
        <w:t>点模块拆分为多个子模块（如计数器、蝶形运算单元等），提高了代码的可读性和可维护性。</w:t>
      </w:r>
    </w:p>
    <w:p w14:paraId="007FAEA7" w14:textId="75CE7321" w:rsidR="004F26F1" w:rsidRPr="004F26F1" w:rsidRDefault="004F26F1" w:rsidP="004F26F1">
      <w:pPr>
        <w:numPr>
          <w:ilvl w:val="0"/>
          <w:numId w:val="29"/>
        </w:numPr>
      </w:pPr>
      <w:r w:rsidRPr="004F26F1">
        <w:rPr>
          <w:b/>
          <w:bCs/>
        </w:rPr>
        <w:t>资源优化</w:t>
      </w:r>
      <w:r w:rsidRPr="004F26F1">
        <w:t>：通过合理设计数据路径和控制逻辑，优化了硬件资源的使用，减少了面积和功耗。</w:t>
      </w:r>
    </w:p>
    <w:p w14:paraId="3D5BF756" w14:textId="77777777" w:rsidR="004F26F1" w:rsidRPr="004F26F1" w:rsidRDefault="004F26F1" w:rsidP="004F26F1">
      <w:pPr>
        <w:ind w:left="720"/>
        <w:rPr>
          <w:b/>
          <w:bCs/>
        </w:rPr>
      </w:pPr>
      <w:r w:rsidRPr="004F26F1">
        <w:rPr>
          <w:b/>
          <w:bCs/>
        </w:rPr>
        <w:t>2. </w:t>
      </w:r>
      <w:r w:rsidRPr="004F26F1">
        <w:rPr>
          <w:b/>
          <w:bCs/>
        </w:rPr>
        <w:t>仿真与调试技能的提升</w:t>
      </w:r>
    </w:p>
    <w:p w14:paraId="0C2C80B4" w14:textId="77777777" w:rsidR="004F26F1" w:rsidRPr="004F26F1" w:rsidRDefault="004F26F1" w:rsidP="004F26F1">
      <w:pPr>
        <w:numPr>
          <w:ilvl w:val="0"/>
          <w:numId w:val="30"/>
        </w:numPr>
      </w:pPr>
      <w:r w:rsidRPr="004F26F1">
        <w:rPr>
          <w:b/>
          <w:bCs/>
        </w:rPr>
        <w:t xml:space="preserve">VCS </w:t>
      </w:r>
      <w:r w:rsidRPr="004F26F1">
        <w:rPr>
          <w:b/>
          <w:bCs/>
        </w:rPr>
        <w:t>前仿真</w:t>
      </w:r>
      <w:r w:rsidRPr="004F26F1">
        <w:t>：使用</w:t>
      </w:r>
      <w:r w:rsidRPr="004F26F1">
        <w:t xml:space="preserve"> VCS </w:t>
      </w:r>
      <w:r w:rsidRPr="004F26F1">
        <w:t>进行功能仿真，验证了设计的正确性，并通过波形分析定位了逻辑错误。</w:t>
      </w:r>
    </w:p>
    <w:p w14:paraId="22522BE5" w14:textId="77777777" w:rsidR="004F26F1" w:rsidRPr="004F26F1" w:rsidRDefault="004F26F1" w:rsidP="004F26F1">
      <w:pPr>
        <w:numPr>
          <w:ilvl w:val="0"/>
          <w:numId w:val="30"/>
        </w:numPr>
      </w:pPr>
      <w:r w:rsidRPr="004F26F1">
        <w:rPr>
          <w:b/>
          <w:bCs/>
        </w:rPr>
        <w:t xml:space="preserve">Verdi </w:t>
      </w:r>
      <w:r w:rsidRPr="004F26F1">
        <w:rPr>
          <w:b/>
          <w:bCs/>
        </w:rPr>
        <w:t>调试</w:t>
      </w:r>
      <w:r w:rsidRPr="004F26F1">
        <w:t>：利用</w:t>
      </w:r>
      <w:r w:rsidRPr="004F26F1">
        <w:t xml:space="preserve"> Verdi </w:t>
      </w:r>
      <w:r w:rsidRPr="004F26F1">
        <w:t>的强大波形查看功能，快速定位了时序问题和数据路径错误，提高了调试效率。</w:t>
      </w:r>
    </w:p>
    <w:p w14:paraId="0CE5C039" w14:textId="77777777" w:rsidR="002F595C" w:rsidRPr="004F26F1" w:rsidRDefault="002F595C"/>
    <w:p w14:paraId="650BFB42" w14:textId="77777777" w:rsidR="002F595C" w:rsidRDefault="002F595C"/>
    <w:sectPr w:rsidR="002F595C">
      <w:footerReference w:type="first" r:id="rId77"/>
      <w:pgSz w:w="11906" w:h="16838"/>
      <w:pgMar w:top="1418" w:right="1418" w:bottom="1418" w:left="1418" w:header="737" w:footer="794" w:gutter="0"/>
      <w:pgNumType w:start="1"/>
      <w:cols w:space="425"/>
      <w:titlePg/>
      <w:docGrid w:type="linesAndChar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7BAD3DFB" w14:textId="77777777" w:rsidR="002201EC" w:rsidRDefault="002201EC">
      <w:pPr>
        <w:spacing w:line="240" w:lineRule="auto"/>
      </w:pPr>
      <w:r>
        <w:separator/>
      </w:r>
    </w:p>
  </w:endnote>
  <w:endnote w:type="continuationSeparator" w:id="0">
    <w:p w14:paraId="00511E61" w14:textId="77777777" w:rsidR="002201EC" w:rsidRDefault="002201EC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altName w:val="苹方-简"/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华文中宋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Arial Black">
    <w:panose1 w:val="020B0A04020102020204"/>
    <w:charset w:val="00"/>
    <w:family w:val="swiss"/>
    <w:pitch w:val="variable"/>
    <w:sig w:usb0="A00002AF" w:usb1="400078FB" w:usb2="00000000" w:usb3="00000000" w:csb0="0000009F" w:csb1="00000000"/>
  </w:font>
  <w:font w:name="FandolSong-Bold-Identity-H">
    <w:altName w:val="苹方-简"/>
    <w:charset w:val="00"/>
    <w:family w:val="roman"/>
    <w:pitch w:val="default"/>
  </w:font>
  <w:font w:name="FandolSong-Regular-Identity-H">
    <w:altName w:val="苹方-简"/>
    <w:charset w:val="00"/>
    <w:family w:val="roman"/>
    <w:pitch w:val="default"/>
  </w:font>
  <w:font w:name="HelveticaNeue-Light-Identity-H">
    <w:altName w:val="苹方-简"/>
    <w:charset w:val="00"/>
    <w:family w:val="roman"/>
    <w:pitch w:val="default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00A23549" w14:textId="77777777" w:rsidR="00E16D7C" w:rsidRDefault="00E16D7C">
    <w:pPr>
      <w:pStyle w:val="ae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sdt>
    <w:sdtPr>
      <w:id w:val="1462996239"/>
      <w:docPartObj>
        <w:docPartGallery w:val="AutoText"/>
      </w:docPartObj>
    </w:sdtPr>
    <w:sdtContent>
      <w:p w14:paraId="482B8E19" w14:textId="77777777" w:rsidR="002F595C" w:rsidRDefault="00000000">
        <w:pPr>
          <w:pStyle w:val="ae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lang w:val="zh-CN"/>
          </w:rPr>
          <w:t>3</w:t>
        </w:r>
        <w:r>
          <w:fldChar w:fldCharType="end"/>
        </w:r>
      </w:p>
    </w:sdtContent>
  </w:sdt>
  <w:p w14:paraId="49F725A1" w14:textId="77777777" w:rsidR="002F595C" w:rsidRDefault="002F595C">
    <w:pPr>
      <w:pStyle w:val="ae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1A8555BB" w14:textId="77777777" w:rsidR="002F595C" w:rsidRDefault="002F595C">
    <w:pPr>
      <w:pStyle w:val="ae"/>
      <w:jc w:val="center"/>
    </w:pPr>
  </w:p>
  <w:p w14:paraId="0836AD12" w14:textId="77777777" w:rsidR="002F595C" w:rsidRDefault="002F595C">
    <w:pPr>
      <w:pStyle w:val="ae"/>
    </w:pP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sdt>
    <w:sdtPr>
      <w:id w:val="1692801199"/>
      <w:docPartObj>
        <w:docPartGallery w:val="AutoText"/>
      </w:docPartObj>
    </w:sdtPr>
    <w:sdtContent>
      <w:p w14:paraId="191A184E" w14:textId="77777777" w:rsidR="002F595C" w:rsidRDefault="00000000">
        <w:pPr>
          <w:pStyle w:val="ae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lang w:val="zh-CN"/>
          </w:rPr>
          <w:t>I</w:t>
        </w:r>
        <w:r>
          <w:fldChar w:fldCharType="end"/>
        </w:r>
      </w:p>
    </w:sdtContent>
  </w:sdt>
  <w:p w14:paraId="192317EB" w14:textId="77777777" w:rsidR="002F595C" w:rsidRDefault="002F595C">
    <w:pPr>
      <w:pStyle w:val="ae"/>
    </w:pPr>
  </w:p>
</w:ftr>
</file>

<file path=word/footer5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sdt>
    <w:sdtPr>
      <w:id w:val="-1"/>
      <w:docPartObj>
        <w:docPartGallery w:val="AutoText"/>
      </w:docPartObj>
    </w:sdtPr>
    <w:sdtContent>
      <w:p w14:paraId="67D070DF" w14:textId="77777777" w:rsidR="002F595C" w:rsidRDefault="00000000">
        <w:pPr>
          <w:pStyle w:val="ae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lang w:val="zh-CN"/>
          </w:rPr>
          <w:t>1</w:t>
        </w:r>
        <w:r>
          <w:fldChar w:fldCharType="end"/>
        </w:r>
      </w:p>
    </w:sdtContent>
  </w:sdt>
  <w:p w14:paraId="4286FC32" w14:textId="77777777" w:rsidR="002F595C" w:rsidRDefault="002F595C">
    <w:pPr>
      <w:pStyle w:val="ae"/>
    </w:pPr>
  </w:p>
  <w:p w14:paraId="4F85D431" w14:textId="77777777" w:rsidR="002F595C" w:rsidRDefault="002F595C"/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72091FC4" w14:textId="77777777" w:rsidR="002201EC" w:rsidRDefault="002201EC">
      <w:r>
        <w:separator/>
      </w:r>
    </w:p>
  </w:footnote>
  <w:footnote w:type="continuationSeparator" w:id="0">
    <w:p w14:paraId="29511C56" w14:textId="77777777" w:rsidR="002201EC" w:rsidRDefault="002201EC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5120F289" w14:textId="77777777" w:rsidR="00E16D7C" w:rsidRDefault="00E16D7C">
    <w:pPr>
      <w:pStyle w:val="af0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6E6E935D" w14:textId="6C0E4923" w:rsidR="002F595C" w:rsidRDefault="00000000">
    <w:pPr>
      <w:pBdr>
        <w:bottom w:val="single" w:sz="4" w:space="1" w:color="auto"/>
      </w:pBdr>
    </w:pPr>
    <w:r>
      <w:rPr>
        <w:rFonts w:hint="eastAsia"/>
      </w:rPr>
      <w:t>FFT</w:t>
    </w:r>
    <w:r>
      <w:rPr>
        <w:rFonts w:hint="eastAsia"/>
      </w:rPr>
      <w:t>处理器的设计</w:t>
    </w:r>
    <w:r>
      <w:rPr>
        <w:rFonts w:hint="eastAsia"/>
      </w:rPr>
      <w:t xml:space="preserve"> </w:t>
    </w:r>
    <w:r>
      <w:t xml:space="preserve">                    </w:t>
    </w:r>
    <w:r>
      <w:tab/>
    </w:r>
    <w:r>
      <w:tab/>
    </w:r>
    <w:r>
      <w:tab/>
    </w:r>
    <w:r>
      <w:tab/>
    </w:r>
    <w:r>
      <w:tab/>
    </w:r>
    <w:r>
      <w:tab/>
    </w:r>
    <w:r>
      <w:tab/>
    </w:r>
    <w:r>
      <w:tab/>
    </w:r>
    <w:r>
      <w:tab/>
    </w:r>
    <w:r>
      <w:tab/>
      <w:t xml:space="preserve">    </w:t>
    </w:r>
    <w:r w:rsidR="00E16D7C">
      <w:rPr>
        <w:rFonts w:hint="eastAsia"/>
      </w:rPr>
      <w:t>赵鑫蕾</w:t>
    </w:r>
  </w:p>
  <w:p w14:paraId="23184143" w14:textId="77777777" w:rsidR="002F595C" w:rsidRDefault="002F595C">
    <w:pPr>
      <w:pStyle w:val="af0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3EA07185" w14:textId="77777777" w:rsidR="00E16D7C" w:rsidRDefault="00E16D7C">
    <w:pPr>
      <w:pStyle w:val="af0"/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1C874D18" w14:textId="77777777" w:rsidR="002F595C" w:rsidRDefault="00000000">
    <w:pPr>
      <w:pBdr>
        <w:bottom w:val="single" w:sz="4" w:space="1" w:color="auto"/>
      </w:pBdr>
    </w:pPr>
    <w:r>
      <w:rPr>
        <w:rFonts w:hint="eastAsia"/>
      </w:rPr>
      <w:t>FFT</w:t>
    </w:r>
    <w:r>
      <w:rPr>
        <w:rFonts w:hint="eastAsia"/>
      </w:rPr>
      <w:t>处理器的设计</w:t>
    </w:r>
    <w:r>
      <w:rPr>
        <w:rFonts w:hint="eastAsia"/>
      </w:rPr>
      <w:t xml:space="preserve"> </w:t>
    </w:r>
    <w:r>
      <w:t xml:space="preserve">                    </w:t>
    </w:r>
    <w:r>
      <w:tab/>
    </w:r>
    <w:r>
      <w:tab/>
    </w:r>
    <w:r>
      <w:tab/>
    </w:r>
    <w:r>
      <w:tab/>
    </w:r>
    <w:r>
      <w:tab/>
    </w:r>
    <w:r>
      <w:tab/>
    </w:r>
    <w:r>
      <w:tab/>
    </w:r>
    <w:r>
      <w:tab/>
    </w:r>
    <w:r>
      <w:tab/>
    </w:r>
    <w:r>
      <w:tab/>
      <w:t xml:space="preserve">    </w:t>
    </w:r>
    <w:r>
      <w:rPr>
        <w:rFonts w:hint="eastAsia"/>
      </w:rPr>
      <w:t>xxx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0000003"/>
    <w:multiLevelType w:val="multilevel"/>
    <w:tmpl w:val="00000003"/>
    <w:lvl w:ilvl="0">
      <w:start w:val="1"/>
      <w:numFmt w:val="decimal"/>
      <w:pStyle w:val="1"/>
      <w:suff w:val="space"/>
      <w:lvlText w:val="%1"/>
      <w:lvlJc w:val="left"/>
      <w:pPr>
        <w:ind w:left="0" w:firstLine="0"/>
      </w:pPr>
      <w:rPr>
        <w:rFonts w:ascii="Times New Roman" w:hAnsi="Times New Roman" w:hint="default"/>
      </w:rPr>
    </w:lvl>
    <w:lvl w:ilvl="1">
      <w:start w:val="1"/>
      <w:numFmt w:val="decimal"/>
      <w:pStyle w:val="2"/>
      <w:suff w:val="space"/>
      <w:lvlText w:val="%1.%2"/>
      <w:lvlJc w:val="left"/>
      <w:pPr>
        <w:ind w:left="0" w:firstLine="0"/>
      </w:pPr>
      <w:rPr>
        <w:rFonts w:ascii="Times New Roman" w:hAnsi="Times New Roman" w:cs="Times New Roman" w:hint="eastAsia"/>
        <w:b w:val="0"/>
        <w:bCs w:val="0"/>
        <w:i w:val="0"/>
        <w:iCs w:val="0"/>
        <w:caps w:val="0"/>
        <w:smallCaps w:val="0"/>
        <w:vanish w:val="0"/>
        <w:color w:val="000000"/>
        <w:spacing w:val="0"/>
        <w:position w:val="0"/>
        <w:u w:val="none"/>
        <w:vertAlign w:val="baseline"/>
        <w14:shadow w14:blurRad="0" w14:dist="0" w14:dir="0" w14:sx="0" w14:sy="0" w14:kx="0" w14:ky="0" w14:algn="none">
          <w14:srgbClr w14:val="000000"/>
        </w14:shadow>
      </w:rPr>
    </w:lvl>
    <w:lvl w:ilvl="2">
      <w:start w:val="1"/>
      <w:numFmt w:val="decimal"/>
      <w:pStyle w:val="3"/>
      <w:suff w:val="space"/>
      <w:lvlText w:val="%1.%2.%3"/>
      <w:lvlJc w:val="left"/>
      <w:pPr>
        <w:ind w:left="0" w:firstLine="0"/>
      </w:pPr>
      <w:rPr>
        <w:rFonts w:ascii="Times New Roman" w:hAnsi="Times New Roman" w:hint="default"/>
      </w:rPr>
    </w:lvl>
    <w:lvl w:ilvl="3">
      <w:start w:val="1"/>
      <w:numFmt w:val="decimal"/>
      <w:pStyle w:val="4"/>
      <w:suff w:val="space"/>
      <w:lvlText w:val="%1.%2.%3.%4"/>
      <w:lvlJc w:val="left"/>
      <w:pPr>
        <w:ind w:left="0" w:firstLine="0"/>
      </w:pPr>
      <w:rPr>
        <w:rFonts w:ascii="Times New Roman" w:hAnsi="Times New Roman" w:hint="default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1" w15:restartNumberingAfterBreak="0">
    <w:nsid w:val="00000005"/>
    <w:multiLevelType w:val="multilevel"/>
    <w:tmpl w:val="00000005"/>
    <w:lvl w:ilvl="0">
      <w:start w:val="1"/>
      <w:numFmt w:val="decimal"/>
      <w:lvlText w:val="%1"/>
      <w:lvlJc w:val="left"/>
      <w:pPr>
        <w:ind w:left="4260" w:hanging="432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576" w:hanging="576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eastAsia"/>
      </w:rPr>
    </w:lvl>
    <w:lvl w:ilvl="3">
      <w:start w:val="1"/>
      <w:numFmt w:val="decimal"/>
      <w:lvlText w:val="%4."/>
      <w:lvlJc w:val="left"/>
      <w:pPr>
        <w:ind w:left="864" w:hanging="864"/>
      </w:pPr>
      <w:rPr>
        <w:rFonts w:hint="eastAsia"/>
      </w:r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  <w:rPr>
        <w:rFonts w:hint="eastAsia"/>
      </w:r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  <w:rPr>
        <w:rFonts w:hint="eastAsia"/>
      </w:r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  <w:rPr>
        <w:rFonts w:hint="eastAsia"/>
      </w:r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  <w:rPr>
        <w:rFonts w:hint="eastAsia"/>
      </w:r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  <w:rPr>
        <w:rFonts w:hint="eastAsia"/>
      </w:rPr>
    </w:lvl>
  </w:abstractNum>
  <w:abstractNum w:abstractNumId="2" w15:restartNumberingAfterBreak="0">
    <w:nsid w:val="0F903589"/>
    <w:multiLevelType w:val="multilevel"/>
    <w:tmpl w:val="F6F47B50"/>
    <w:lvl w:ilvl="0">
      <w:start w:val="1"/>
      <w:numFmt w:val="bullet"/>
      <w:lvlText w:val=""/>
      <w:lvlJc w:val="left"/>
      <w:pPr>
        <w:tabs>
          <w:tab w:val="num" w:pos="1200"/>
        </w:tabs>
        <w:ind w:left="1200" w:hanging="360"/>
      </w:pPr>
      <w:rPr>
        <w:rFonts w:ascii="Wingdings" w:hAnsi="Wingdings" w:hint="default"/>
        <w:sz w:val="20"/>
      </w:rPr>
    </w:lvl>
    <w:lvl w:ilvl="1">
      <w:start w:val="1"/>
      <w:numFmt w:val="bullet"/>
      <w:lvlText w:val=""/>
      <w:lvlJc w:val="left"/>
      <w:pPr>
        <w:ind w:left="2000" w:hanging="440"/>
      </w:pPr>
      <w:rPr>
        <w:rFonts w:ascii="Wingdings" w:hAnsi="Wingdings" w:hint="default"/>
      </w:rPr>
    </w:lvl>
    <w:lvl w:ilvl="2" w:tentative="1">
      <w:start w:val="1"/>
      <w:numFmt w:val="bullet"/>
      <w:lvlText w:val=""/>
      <w:lvlJc w:val="left"/>
      <w:pPr>
        <w:tabs>
          <w:tab w:val="num" w:pos="2640"/>
        </w:tabs>
        <w:ind w:left="264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3360"/>
        </w:tabs>
        <w:ind w:left="336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4080"/>
        </w:tabs>
        <w:ind w:left="408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800"/>
        </w:tabs>
        <w:ind w:left="480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520"/>
        </w:tabs>
        <w:ind w:left="552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6240"/>
        </w:tabs>
        <w:ind w:left="624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960"/>
        </w:tabs>
        <w:ind w:left="6960" w:hanging="360"/>
      </w:pPr>
      <w:rPr>
        <w:rFonts w:ascii="Wingdings" w:hAnsi="Wingdings" w:hint="default"/>
        <w:sz w:val="20"/>
      </w:rPr>
    </w:lvl>
  </w:abstractNum>
  <w:abstractNum w:abstractNumId="3" w15:restartNumberingAfterBreak="0">
    <w:nsid w:val="11022BDA"/>
    <w:multiLevelType w:val="multilevel"/>
    <w:tmpl w:val="4A90E4B6"/>
    <w:lvl w:ilvl="0">
      <w:start w:val="1"/>
      <w:numFmt w:val="bullet"/>
      <w:lvlText w:val=""/>
      <w:lvlJc w:val="left"/>
      <w:pPr>
        <w:tabs>
          <w:tab w:val="num" w:pos="1200"/>
        </w:tabs>
        <w:ind w:left="120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"/>
      <w:lvlJc w:val="left"/>
      <w:pPr>
        <w:ind w:left="2000" w:hanging="440"/>
      </w:pPr>
      <w:rPr>
        <w:rFonts w:ascii="Wingdings" w:hAnsi="Wingdings" w:hint="default"/>
      </w:rPr>
    </w:lvl>
    <w:lvl w:ilvl="2" w:tentative="1">
      <w:start w:val="1"/>
      <w:numFmt w:val="bullet"/>
      <w:lvlText w:val=""/>
      <w:lvlJc w:val="left"/>
      <w:pPr>
        <w:tabs>
          <w:tab w:val="num" w:pos="2640"/>
        </w:tabs>
        <w:ind w:left="264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3360"/>
        </w:tabs>
        <w:ind w:left="336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4080"/>
        </w:tabs>
        <w:ind w:left="408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800"/>
        </w:tabs>
        <w:ind w:left="480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520"/>
        </w:tabs>
        <w:ind w:left="552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6240"/>
        </w:tabs>
        <w:ind w:left="624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960"/>
        </w:tabs>
        <w:ind w:left="6960" w:hanging="360"/>
      </w:pPr>
      <w:rPr>
        <w:rFonts w:ascii="Wingdings" w:hAnsi="Wingdings" w:hint="default"/>
        <w:sz w:val="20"/>
      </w:rPr>
    </w:lvl>
  </w:abstractNum>
  <w:abstractNum w:abstractNumId="4" w15:restartNumberingAfterBreak="0">
    <w:nsid w:val="1A0B497C"/>
    <w:multiLevelType w:val="multilevel"/>
    <w:tmpl w:val="ACE4294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" w15:restartNumberingAfterBreak="0">
    <w:nsid w:val="22DE443F"/>
    <w:multiLevelType w:val="multilevel"/>
    <w:tmpl w:val="DB02981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6" w15:restartNumberingAfterBreak="0">
    <w:nsid w:val="29DA3FC2"/>
    <w:multiLevelType w:val="multilevel"/>
    <w:tmpl w:val="29DA3FC2"/>
    <w:lvl w:ilvl="0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7" w15:restartNumberingAfterBreak="0">
    <w:nsid w:val="34526FEB"/>
    <w:multiLevelType w:val="multilevel"/>
    <w:tmpl w:val="34526FEB"/>
    <w:lvl w:ilvl="0">
      <w:start w:val="1"/>
      <w:numFmt w:val="decimal"/>
      <w:pStyle w:val="a"/>
      <w:lvlText w:val="%1."/>
      <w:lvlJc w:val="left"/>
      <w:pPr>
        <w:tabs>
          <w:tab w:val="left" w:pos="420"/>
        </w:tabs>
        <w:ind w:left="896" w:hanging="476"/>
      </w:pPr>
      <w:rPr>
        <w:rFonts w:hint="eastAsia"/>
      </w:rPr>
    </w:lvl>
    <w:lvl w:ilvl="1">
      <w:start w:val="1"/>
      <w:numFmt w:val="bullet"/>
      <w:lvlText w:val="●"/>
      <w:lvlJc w:val="left"/>
      <w:pPr>
        <w:tabs>
          <w:tab w:val="left" w:pos="420"/>
        </w:tabs>
        <w:ind w:left="896" w:hanging="476"/>
      </w:pPr>
      <w:rPr>
        <w:rFonts w:ascii="Calibri" w:hAnsi="Calibri" w:hint="default"/>
      </w:rPr>
    </w:lvl>
    <w:lvl w:ilvl="2">
      <w:start w:val="1"/>
      <w:numFmt w:val="bullet"/>
      <w:lvlText w:val="―"/>
      <w:lvlJc w:val="left"/>
      <w:pPr>
        <w:tabs>
          <w:tab w:val="left" w:pos="896"/>
        </w:tabs>
        <w:ind w:left="1304" w:hanging="408"/>
      </w:pPr>
      <w:rPr>
        <w:rFonts w:ascii="宋体" w:eastAsia="宋体" w:hAnsi="宋体" w:hint="eastAsia"/>
        <w:lang w:val="en-US"/>
      </w:rPr>
    </w:lvl>
    <w:lvl w:ilvl="3">
      <w:start w:val="1"/>
      <w:numFmt w:val="bullet"/>
      <w:lvlText w:val="●"/>
      <w:lvlJc w:val="left"/>
      <w:pPr>
        <w:tabs>
          <w:tab w:val="left" w:pos="1680"/>
        </w:tabs>
        <w:ind w:left="2156" w:hanging="476"/>
      </w:pPr>
      <w:rPr>
        <w:rFonts w:ascii="Calibri" w:hAnsi="Calibri" w:hint="default"/>
      </w:rPr>
    </w:lvl>
    <w:lvl w:ilvl="4">
      <w:start w:val="1"/>
      <w:numFmt w:val="bullet"/>
      <w:lvlText w:val="―"/>
      <w:lvlJc w:val="left"/>
      <w:pPr>
        <w:tabs>
          <w:tab w:val="left" w:pos="2100"/>
        </w:tabs>
        <w:ind w:left="2576" w:hanging="476"/>
      </w:pPr>
      <w:rPr>
        <w:rFonts w:ascii="宋体" w:eastAsia="宋体" w:hAnsi="宋体" w:hint="eastAsia"/>
      </w:rPr>
    </w:lvl>
    <w:lvl w:ilvl="5">
      <w:start w:val="1"/>
      <w:numFmt w:val="bullet"/>
      <w:lvlText w:val="●"/>
      <w:lvlJc w:val="left"/>
      <w:pPr>
        <w:tabs>
          <w:tab w:val="left" w:pos="2520"/>
        </w:tabs>
        <w:ind w:left="2996" w:hanging="476"/>
      </w:pPr>
      <w:rPr>
        <w:rFonts w:ascii="Calibri" w:hAnsi="Calibri" w:hint="default"/>
      </w:rPr>
    </w:lvl>
    <w:lvl w:ilvl="6">
      <w:start w:val="1"/>
      <w:numFmt w:val="bullet"/>
      <w:lvlText w:val="―"/>
      <w:lvlJc w:val="left"/>
      <w:pPr>
        <w:tabs>
          <w:tab w:val="left" w:pos="2940"/>
        </w:tabs>
        <w:ind w:left="3416" w:hanging="476"/>
      </w:pPr>
      <w:rPr>
        <w:rFonts w:ascii="宋体" w:eastAsia="宋体" w:hAnsi="宋体" w:hint="eastAsia"/>
      </w:rPr>
    </w:lvl>
    <w:lvl w:ilvl="7">
      <w:start w:val="1"/>
      <w:numFmt w:val="bullet"/>
      <w:lvlText w:val="●"/>
      <w:lvlJc w:val="left"/>
      <w:pPr>
        <w:tabs>
          <w:tab w:val="left" w:pos="3360"/>
        </w:tabs>
        <w:ind w:left="3836" w:hanging="476"/>
      </w:pPr>
      <w:rPr>
        <w:rFonts w:ascii="Calibri" w:hAnsi="Calibri" w:hint="default"/>
      </w:rPr>
    </w:lvl>
    <w:lvl w:ilvl="8">
      <w:start w:val="1"/>
      <w:numFmt w:val="bullet"/>
      <w:lvlText w:val="―"/>
      <w:lvlJc w:val="left"/>
      <w:pPr>
        <w:tabs>
          <w:tab w:val="left" w:pos="3780"/>
        </w:tabs>
        <w:ind w:left="4256" w:hanging="476"/>
      </w:pPr>
      <w:rPr>
        <w:rFonts w:ascii="宋体" w:eastAsia="宋体" w:hAnsi="宋体" w:hint="eastAsia"/>
      </w:rPr>
    </w:lvl>
  </w:abstractNum>
  <w:abstractNum w:abstractNumId="8" w15:restartNumberingAfterBreak="0">
    <w:nsid w:val="39CC0D80"/>
    <w:multiLevelType w:val="multilevel"/>
    <w:tmpl w:val="54129A3C"/>
    <w:lvl w:ilvl="0">
      <w:start w:val="1"/>
      <w:numFmt w:val="bullet"/>
      <w:lvlText w:val="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9" w15:restartNumberingAfterBreak="0">
    <w:nsid w:val="39D569AB"/>
    <w:multiLevelType w:val="multilevel"/>
    <w:tmpl w:val="3ABCC15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0" w15:restartNumberingAfterBreak="0">
    <w:nsid w:val="3AA05BC1"/>
    <w:multiLevelType w:val="multilevel"/>
    <w:tmpl w:val="9F086FF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1" w15:restartNumberingAfterBreak="0">
    <w:nsid w:val="3C2D3D15"/>
    <w:multiLevelType w:val="multilevel"/>
    <w:tmpl w:val="1DFA472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2" w15:restartNumberingAfterBreak="0">
    <w:nsid w:val="40B823E5"/>
    <w:multiLevelType w:val="multilevel"/>
    <w:tmpl w:val="37FAEE3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ascii="Times New Roman" w:eastAsia="宋体" w:hAnsi="Times New Roman" w:cs="宋体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3" w15:restartNumberingAfterBreak="0">
    <w:nsid w:val="42FE570A"/>
    <w:multiLevelType w:val="multilevel"/>
    <w:tmpl w:val="42FE570A"/>
    <w:lvl w:ilvl="0">
      <w:start w:val="1"/>
      <w:numFmt w:val="decimal"/>
      <w:suff w:val="nothing"/>
      <w:lvlText w:val="%1  "/>
      <w:lvlJc w:val="left"/>
      <w:pPr>
        <w:ind w:left="0" w:firstLine="0"/>
      </w:pPr>
      <w:rPr>
        <w:rFonts w:ascii="Arial" w:eastAsia="黑体" w:hAnsi="Arial" w:hint="default"/>
        <w:b w:val="0"/>
        <w:i w:val="0"/>
        <w:sz w:val="36"/>
        <w:szCs w:val="36"/>
      </w:rPr>
    </w:lvl>
    <w:lvl w:ilvl="1">
      <w:start w:val="1"/>
      <w:numFmt w:val="decimal"/>
      <w:suff w:val="nothing"/>
      <w:lvlText w:val="%1.%2  "/>
      <w:lvlJc w:val="left"/>
      <w:pPr>
        <w:ind w:left="0" w:firstLine="0"/>
      </w:pPr>
      <w:rPr>
        <w:rFonts w:ascii="Arial" w:hAnsi="Arial" w:hint="default"/>
        <w:b w:val="0"/>
        <w:i w:val="0"/>
        <w:sz w:val="30"/>
        <w:szCs w:val="30"/>
      </w:rPr>
    </w:lvl>
    <w:lvl w:ilvl="2">
      <w:start w:val="1"/>
      <w:numFmt w:val="decimal"/>
      <w:suff w:val="nothing"/>
      <w:lvlText w:val="%1.%2.%3  "/>
      <w:lvlJc w:val="left"/>
      <w:pPr>
        <w:ind w:left="0" w:firstLine="0"/>
      </w:pPr>
      <w:rPr>
        <w:rFonts w:ascii="Arial" w:hAnsi="Arial" w:hint="default"/>
        <w:b w:val="0"/>
        <w:i w:val="0"/>
        <w:sz w:val="24"/>
        <w:szCs w:val="24"/>
      </w:rPr>
    </w:lvl>
    <w:lvl w:ilvl="3">
      <w:start w:val="1"/>
      <w:numFmt w:val="decimal"/>
      <w:suff w:val="nothing"/>
      <w:lvlText w:val="%1.%2.%3.%4  "/>
      <w:lvlJc w:val="left"/>
      <w:pPr>
        <w:ind w:left="0" w:firstLine="0"/>
      </w:pPr>
      <w:rPr>
        <w:rFonts w:ascii="Arial" w:hAnsi="Arial" w:hint="default"/>
        <w:b w:val="0"/>
        <w:i w:val="0"/>
        <w:sz w:val="21"/>
        <w:szCs w:val="21"/>
      </w:rPr>
    </w:lvl>
    <w:lvl w:ilvl="4">
      <w:start w:val="1"/>
      <w:numFmt w:val="decimal"/>
      <w:lvlText w:val="%5."/>
      <w:lvlJc w:val="left"/>
      <w:pPr>
        <w:tabs>
          <w:tab w:val="left" w:pos="1134"/>
        </w:tabs>
        <w:ind w:left="1134" w:hanging="312"/>
      </w:pPr>
      <w:rPr>
        <w:rFonts w:ascii="Arial" w:hAnsi="Arial" w:hint="default"/>
        <w:b w:val="0"/>
        <w:i w:val="0"/>
        <w:sz w:val="21"/>
        <w:szCs w:val="21"/>
      </w:rPr>
    </w:lvl>
    <w:lvl w:ilvl="5">
      <w:start w:val="1"/>
      <w:numFmt w:val="decimal"/>
      <w:lvlText w:val="%6)"/>
      <w:lvlJc w:val="left"/>
      <w:pPr>
        <w:tabs>
          <w:tab w:val="left" w:pos="1134"/>
        </w:tabs>
        <w:ind w:left="1134" w:hanging="312"/>
      </w:pPr>
      <w:rPr>
        <w:rFonts w:ascii="Arial" w:hAnsi="Arial" w:hint="default"/>
        <w:b w:val="0"/>
        <w:i w:val="0"/>
        <w:sz w:val="21"/>
        <w:szCs w:val="21"/>
      </w:rPr>
    </w:lvl>
    <w:lvl w:ilvl="6">
      <w:start w:val="1"/>
      <w:numFmt w:val="lowerLetter"/>
      <w:lvlText w:val="%7."/>
      <w:lvlJc w:val="left"/>
      <w:pPr>
        <w:tabs>
          <w:tab w:val="left" w:pos="1134"/>
        </w:tabs>
        <w:ind w:left="1134" w:hanging="312"/>
      </w:pPr>
      <w:rPr>
        <w:rFonts w:ascii="Arial" w:hAnsi="Arial" w:hint="default"/>
        <w:b w:val="0"/>
        <w:i w:val="0"/>
        <w:sz w:val="21"/>
        <w:szCs w:val="21"/>
      </w:rPr>
    </w:lvl>
    <w:lvl w:ilvl="7">
      <w:start w:val="1"/>
      <w:numFmt w:val="decimal"/>
      <w:lvlRestart w:val="0"/>
      <w:pStyle w:val="a0"/>
      <w:suff w:val="space"/>
      <w:lvlText w:val="图%8"/>
      <w:lvlJc w:val="center"/>
      <w:pPr>
        <w:ind w:left="0" w:firstLine="0"/>
      </w:pPr>
      <w:rPr>
        <w:rFonts w:ascii="Arial" w:eastAsia="黑体" w:hAnsi="Arial" w:hint="default"/>
        <w:b w:val="0"/>
        <w:i w:val="0"/>
        <w:sz w:val="18"/>
        <w:szCs w:val="18"/>
      </w:rPr>
    </w:lvl>
    <w:lvl w:ilvl="8">
      <w:start w:val="1"/>
      <w:numFmt w:val="decimal"/>
      <w:lvlRestart w:val="0"/>
      <w:pStyle w:val="a1"/>
      <w:suff w:val="space"/>
      <w:lvlText w:val="表%9"/>
      <w:lvlJc w:val="center"/>
      <w:pPr>
        <w:ind w:left="0" w:firstLine="0"/>
      </w:pPr>
      <w:rPr>
        <w:rFonts w:ascii="Arial" w:eastAsia="黑体" w:hAnsi="Arial" w:hint="default"/>
        <w:b w:val="0"/>
        <w:i w:val="0"/>
        <w:sz w:val="18"/>
        <w:szCs w:val="18"/>
      </w:rPr>
    </w:lvl>
  </w:abstractNum>
  <w:abstractNum w:abstractNumId="14" w15:restartNumberingAfterBreak="0">
    <w:nsid w:val="44EF43B2"/>
    <w:multiLevelType w:val="multilevel"/>
    <w:tmpl w:val="8352536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5" w15:restartNumberingAfterBreak="0">
    <w:nsid w:val="47315527"/>
    <w:multiLevelType w:val="multilevel"/>
    <w:tmpl w:val="09C65F8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6" w15:restartNumberingAfterBreak="0">
    <w:nsid w:val="49A74842"/>
    <w:multiLevelType w:val="multilevel"/>
    <w:tmpl w:val="B5D67E0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7" w15:restartNumberingAfterBreak="0">
    <w:nsid w:val="4AC07F6C"/>
    <w:multiLevelType w:val="multilevel"/>
    <w:tmpl w:val="52D8800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8" w15:restartNumberingAfterBreak="0">
    <w:nsid w:val="50464149"/>
    <w:multiLevelType w:val="multilevel"/>
    <w:tmpl w:val="B5D67E0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9" w15:restartNumberingAfterBreak="0">
    <w:nsid w:val="59125EF1"/>
    <w:multiLevelType w:val="multilevel"/>
    <w:tmpl w:val="06B0D3E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0" w15:restartNumberingAfterBreak="0">
    <w:nsid w:val="5FE75E48"/>
    <w:multiLevelType w:val="multilevel"/>
    <w:tmpl w:val="8110A4B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1" w15:restartNumberingAfterBreak="0">
    <w:nsid w:val="6132104F"/>
    <w:multiLevelType w:val="multilevel"/>
    <w:tmpl w:val="B230602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2" w15:restartNumberingAfterBreak="0">
    <w:nsid w:val="61B82885"/>
    <w:multiLevelType w:val="multilevel"/>
    <w:tmpl w:val="B5D67E0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3" w15:restartNumberingAfterBreak="0">
    <w:nsid w:val="658737A9"/>
    <w:multiLevelType w:val="multilevel"/>
    <w:tmpl w:val="0FD84FD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4" w15:restartNumberingAfterBreak="0">
    <w:nsid w:val="69552AE6"/>
    <w:multiLevelType w:val="multilevel"/>
    <w:tmpl w:val="69552AE6"/>
    <w:lvl w:ilvl="0">
      <w:start w:val="1"/>
      <w:numFmt w:val="bullet"/>
      <w:pStyle w:val="a2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5" w15:restartNumberingAfterBreak="0">
    <w:nsid w:val="6DAE06E0"/>
    <w:multiLevelType w:val="multilevel"/>
    <w:tmpl w:val="995A8F9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"/>
      <w:lvlJc w:val="left"/>
      <w:pPr>
        <w:ind w:left="1400" w:hanging="440"/>
      </w:pPr>
      <w:rPr>
        <w:rFonts w:ascii="Wingdings" w:hAnsi="Wingdings" w:hint="default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6" w15:restartNumberingAfterBreak="0">
    <w:nsid w:val="76EE6C27"/>
    <w:multiLevelType w:val="singleLevel"/>
    <w:tmpl w:val="76EE6C27"/>
    <w:lvl w:ilvl="0">
      <w:start w:val="1"/>
      <w:numFmt w:val="decimal"/>
      <w:suff w:val="nothing"/>
      <w:lvlText w:val="(%1）"/>
      <w:lvlJc w:val="left"/>
      <w:pPr>
        <w:ind w:left="420" w:firstLine="0"/>
      </w:pPr>
    </w:lvl>
  </w:abstractNum>
  <w:abstractNum w:abstractNumId="27" w15:restartNumberingAfterBreak="0">
    <w:nsid w:val="7FCC781A"/>
    <w:multiLevelType w:val="hybridMultilevel"/>
    <w:tmpl w:val="C3507EBA"/>
    <w:lvl w:ilvl="0" w:tplc="04090001">
      <w:start w:val="1"/>
      <w:numFmt w:val="bullet"/>
      <w:lvlText w:val=""/>
      <w:lvlJc w:val="left"/>
      <w:pPr>
        <w:ind w:left="1400" w:hanging="44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840" w:hanging="44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280" w:hanging="44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720" w:hanging="44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160" w:hanging="44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600" w:hanging="44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040" w:hanging="44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480" w:hanging="44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920" w:hanging="440"/>
      </w:pPr>
      <w:rPr>
        <w:rFonts w:ascii="Wingdings" w:hAnsi="Wingdings" w:hint="default"/>
      </w:rPr>
    </w:lvl>
  </w:abstractNum>
  <w:num w:numId="1" w16cid:durableId="799493288">
    <w:abstractNumId w:val="0"/>
  </w:num>
  <w:num w:numId="2" w16cid:durableId="515072832">
    <w:abstractNumId w:val="1"/>
  </w:num>
  <w:num w:numId="3" w16cid:durableId="1409963497">
    <w:abstractNumId w:val="24"/>
  </w:num>
  <w:num w:numId="4" w16cid:durableId="851452186">
    <w:abstractNumId w:val="7"/>
  </w:num>
  <w:num w:numId="5" w16cid:durableId="264770682">
    <w:abstractNumId w:val="1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 w16cid:durableId="1699358540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 w16cid:durableId="637610705">
    <w:abstractNumId w:val="26"/>
  </w:num>
  <w:num w:numId="8" w16cid:durableId="1734766821">
    <w:abstractNumId w:val="6"/>
  </w:num>
  <w:num w:numId="9" w16cid:durableId="556085165">
    <w:abstractNumId w:val="11"/>
  </w:num>
  <w:num w:numId="10" w16cid:durableId="691567091">
    <w:abstractNumId w:val="17"/>
  </w:num>
  <w:num w:numId="11" w16cid:durableId="1716000650">
    <w:abstractNumId w:val="23"/>
  </w:num>
  <w:num w:numId="12" w16cid:durableId="1575239626">
    <w:abstractNumId w:val="18"/>
  </w:num>
  <w:num w:numId="13" w16cid:durableId="258682393">
    <w:abstractNumId w:val="20"/>
  </w:num>
  <w:num w:numId="14" w16cid:durableId="1974823123">
    <w:abstractNumId w:val="10"/>
  </w:num>
  <w:num w:numId="15" w16cid:durableId="1574008774">
    <w:abstractNumId w:val="5"/>
  </w:num>
  <w:num w:numId="16" w16cid:durableId="66928880">
    <w:abstractNumId w:val="27"/>
  </w:num>
  <w:num w:numId="17" w16cid:durableId="1641954336">
    <w:abstractNumId w:val="25"/>
  </w:num>
  <w:num w:numId="18" w16cid:durableId="164975999">
    <w:abstractNumId w:val="3"/>
  </w:num>
  <w:num w:numId="19" w16cid:durableId="11029782">
    <w:abstractNumId w:val="2"/>
  </w:num>
  <w:num w:numId="20" w16cid:durableId="873035577">
    <w:abstractNumId w:val="0"/>
  </w:num>
  <w:num w:numId="21" w16cid:durableId="800075136">
    <w:abstractNumId w:val="22"/>
  </w:num>
  <w:num w:numId="22" w16cid:durableId="1067076354">
    <w:abstractNumId w:val="16"/>
  </w:num>
  <w:num w:numId="23" w16cid:durableId="1486824748">
    <w:abstractNumId w:val="19"/>
  </w:num>
  <w:num w:numId="24" w16cid:durableId="227301678">
    <w:abstractNumId w:val="21"/>
  </w:num>
  <w:num w:numId="25" w16cid:durableId="1733770735">
    <w:abstractNumId w:val="12"/>
  </w:num>
  <w:num w:numId="26" w16cid:durableId="546260224">
    <w:abstractNumId w:val="15"/>
  </w:num>
  <w:num w:numId="27" w16cid:durableId="587886837">
    <w:abstractNumId w:val="14"/>
  </w:num>
  <w:num w:numId="28" w16cid:durableId="738406080">
    <w:abstractNumId w:val="8"/>
  </w:num>
  <w:num w:numId="29" w16cid:durableId="1623461678">
    <w:abstractNumId w:val="9"/>
  </w:num>
  <w:num w:numId="30" w16cid:durableId="868495962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10"/>
  <w:bordersDoNotSurroundHeader/>
  <w:bordersDoNotSurroundFooter/>
  <w:proofState w:spelling="clean" w:grammar="clean"/>
  <w:defaultTabStop w:val="420"/>
  <w:drawingGridHorizontalSpacing w:val="105"/>
  <w:drawingGridVerticalSpacing w:val="156"/>
  <w:noPunctuationKerning/>
  <w:characterSpacingControl w:val="compressPunctuation"/>
  <w:hdrShapeDefaults>
    <o:shapedefaults v:ext="edit" spidmax="2050" fillcolor="white">
      <v:fill color="white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docVars>
    <w:docVar w:name="commondata" w:val="eyJoZGlkIjoiNjhiOTRiMWNjZGEzYzcxOTQ1YjAyMjk5YzgxY2I0MTcifQ=="/>
  </w:docVars>
  <w:rsids>
    <w:rsidRoot w:val="00596C74"/>
    <w:rsid w:val="8EFF69A0"/>
    <w:rsid w:val="AEFF6A44"/>
    <w:rsid w:val="AFFF8CFA"/>
    <w:rsid w:val="BACEAB2F"/>
    <w:rsid w:val="DDFF704F"/>
    <w:rsid w:val="EE3FC71B"/>
    <w:rsid w:val="000001CB"/>
    <w:rsid w:val="000001F8"/>
    <w:rsid w:val="00000403"/>
    <w:rsid w:val="00000952"/>
    <w:rsid w:val="00001613"/>
    <w:rsid w:val="00001743"/>
    <w:rsid w:val="000019BE"/>
    <w:rsid w:val="00001A48"/>
    <w:rsid w:val="00001A91"/>
    <w:rsid w:val="00002305"/>
    <w:rsid w:val="00002D28"/>
    <w:rsid w:val="0000335E"/>
    <w:rsid w:val="000034A8"/>
    <w:rsid w:val="00004111"/>
    <w:rsid w:val="00004464"/>
    <w:rsid w:val="00004BA2"/>
    <w:rsid w:val="00004FF1"/>
    <w:rsid w:val="00005144"/>
    <w:rsid w:val="000057F0"/>
    <w:rsid w:val="00005A58"/>
    <w:rsid w:val="0000672C"/>
    <w:rsid w:val="000071D4"/>
    <w:rsid w:val="0001124C"/>
    <w:rsid w:val="000116A7"/>
    <w:rsid w:val="0001183A"/>
    <w:rsid w:val="00011A7B"/>
    <w:rsid w:val="00012D8E"/>
    <w:rsid w:val="00012DB6"/>
    <w:rsid w:val="0001302E"/>
    <w:rsid w:val="000138FF"/>
    <w:rsid w:val="00013AD7"/>
    <w:rsid w:val="00013DA8"/>
    <w:rsid w:val="00013FAC"/>
    <w:rsid w:val="000140AB"/>
    <w:rsid w:val="000140F9"/>
    <w:rsid w:val="00014673"/>
    <w:rsid w:val="000149E8"/>
    <w:rsid w:val="00015EF8"/>
    <w:rsid w:val="00017DA1"/>
    <w:rsid w:val="00017FBF"/>
    <w:rsid w:val="00020684"/>
    <w:rsid w:val="00020A10"/>
    <w:rsid w:val="0002114D"/>
    <w:rsid w:val="00021C90"/>
    <w:rsid w:val="00022215"/>
    <w:rsid w:val="000223E3"/>
    <w:rsid w:val="00022B8C"/>
    <w:rsid w:val="00023AFB"/>
    <w:rsid w:val="000242F7"/>
    <w:rsid w:val="00024BBC"/>
    <w:rsid w:val="00024C04"/>
    <w:rsid w:val="00024CC3"/>
    <w:rsid w:val="000259F2"/>
    <w:rsid w:val="00025D1F"/>
    <w:rsid w:val="000266AA"/>
    <w:rsid w:val="000267B0"/>
    <w:rsid w:val="00026EFD"/>
    <w:rsid w:val="000277E7"/>
    <w:rsid w:val="000279B5"/>
    <w:rsid w:val="00027BEF"/>
    <w:rsid w:val="00030244"/>
    <w:rsid w:val="00030824"/>
    <w:rsid w:val="000309A0"/>
    <w:rsid w:val="00030BF9"/>
    <w:rsid w:val="00030F39"/>
    <w:rsid w:val="0003110C"/>
    <w:rsid w:val="00031B69"/>
    <w:rsid w:val="000328E4"/>
    <w:rsid w:val="00032EDF"/>
    <w:rsid w:val="00033437"/>
    <w:rsid w:val="000351A5"/>
    <w:rsid w:val="00035257"/>
    <w:rsid w:val="00035BAE"/>
    <w:rsid w:val="00036313"/>
    <w:rsid w:val="000364CA"/>
    <w:rsid w:val="000366B7"/>
    <w:rsid w:val="00036A22"/>
    <w:rsid w:val="00037D25"/>
    <w:rsid w:val="000400FB"/>
    <w:rsid w:val="00040A45"/>
    <w:rsid w:val="00040AA2"/>
    <w:rsid w:val="00040B05"/>
    <w:rsid w:val="000416A5"/>
    <w:rsid w:val="00041D26"/>
    <w:rsid w:val="00041D5B"/>
    <w:rsid w:val="00042413"/>
    <w:rsid w:val="000427B7"/>
    <w:rsid w:val="00043B71"/>
    <w:rsid w:val="00044081"/>
    <w:rsid w:val="000443DC"/>
    <w:rsid w:val="00044BEC"/>
    <w:rsid w:val="0004550E"/>
    <w:rsid w:val="000456C3"/>
    <w:rsid w:val="000457A2"/>
    <w:rsid w:val="00045B60"/>
    <w:rsid w:val="000467DF"/>
    <w:rsid w:val="00046A46"/>
    <w:rsid w:val="00046CBD"/>
    <w:rsid w:val="00046DF9"/>
    <w:rsid w:val="0004779B"/>
    <w:rsid w:val="00047BE5"/>
    <w:rsid w:val="00050E29"/>
    <w:rsid w:val="00050E6D"/>
    <w:rsid w:val="00052424"/>
    <w:rsid w:val="00052718"/>
    <w:rsid w:val="000529E8"/>
    <w:rsid w:val="000534A7"/>
    <w:rsid w:val="00053E71"/>
    <w:rsid w:val="00054CB3"/>
    <w:rsid w:val="0005557E"/>
    <w:rsid w:val="00055CA6"/>
    <w:rsid w:val="000562CA"/>
    <w:rsid w:val="00056732"/>
    <w:rsid w:val="00056916"/>
    <w:rsid w:val="00057013"/>
    <w:rsid w:val="000571E3"/>
    <w:rsid w:val="00057474"/>
    <w:rsid w:val="0006015B"/>
    <w:rsid w:val="00060945"/>
    <w:rsid w:val="0006132B"/>
    <w:rsid w:val="0006143A"/>
    <w:rsid w:val="00062195"/>
    <w:rsid w:val="00062828"/>
    <w:rsid w:val="000628C2"/>
    <w:rsid w:val="00062AC7"/>
    <w:rsid w:val="00063348"/>
    <w:rsid w:val="000634E5"/>
    <w:rsid w:val="00063592"/>
    <w:rsid w:val="000636BD"/>
    <w:rsid w:val="0006378D"/>
    <w:rsid w:val="000650AA"/>
    <w:rsid w:val="000654EE"/>
    <w:rsid w:val="000660C0"/>
    <w:rsid w:val="00066C7B"/>
    <w:rsid w:val="000673B7"/>
    <w:rsid w:val="0006747C"/>
    <w:rsid w:val="00067E51"/>
    <w:rsid w:val="000715B6"/>
    <w:rsid w:val="00071656"/>
    <w:rsid w:val="0007198E"/>
    <w:rsid w:val="00071A17"/>
    <w:rsid w:val="00071EFC"/>
    <w:rsid w:val="0007236C"/>
    <w:rsid w:val="0007258E"/>
    <w:rsid w:val="00072783"/>
    <w:rsid w:val="0007280D"/>
    <w:rsid w:val="00072A71"/>
    <w:rsid w:val="00072BB8"/>
    <w:rsid w:val="00072F8D"/>
    <w:rsid w:val="000730AC"/>
    <w:rsid w:val="000737C0"/>
    <w:rsid w:val="00074088"/>
    <w:rsid w:val="00075279"/>
    <w:rsid w:val="00076EFD"/>
    <w:rsid w:val="00077083"/>
    <w:rsid w:val="00077554"/>
    <w:rsid w:val="00077FB1"/>
    <w:rsid w:val="000808C8"/>
    <w:rsid w:val="00081353"/>
    <w:rsid w:val="0008165A"/>
    <w:rsid w:val="00081719"/>
    <w:rsid w:val="00081C3B"/>
    <w:rsid w:val="00082587"/>
    <w:rsid w:val="000826B5"/>
    <w:rsid w:val="000832C5"/>
    <w:rsid w:val="0008368C"/>
    <w:rsid w:val="000841C2"/>
    <w:rsid w:val="00085C68"/>
    <w:rsid w:val="000860B9"/>
    <w:rsid w:val="00086727"/>
    <w:rsid w:val="00086F97"/>
    <w:rsid w:val="0009031E"/>
    <w:rsid w:val="00090401"/>
    <w:rsid w:val="0009061D"/>
    <w:rsid w:val="00090718"/>
    <w:rsid w:val="00090F1A"/>
    <w:rsid w:val="00091363"/>
    <w:rsid w:val="00091A13"/>
    <w:rsid w:val="00091DB8"/>
    <w:rsid w:val="000921BC"/>
    <w:rsid w:val="00092552"/>
    <w:rsid w:val="00092785"/>
    <w:rsid w:val="000932CC"/>
    <w:rsid w:val="00093333"/>
    <w:rsid w:val="00094903"/>
    <w:rsid w:val="000949D9"/>
    <w:rsid w:val="00094A12"/>
    <w:rsid w:val="00094B09"/>
    <w:rsid w:val="00095A0A"/>
    <w:rsid w:val="00095D30"/>
    <w:rsid w:val="00095E18"/>
    <w:rsid w:val="000963B3"/>
    <w:rsid w:val="00097915"/>
    <w:rsid w:val="000A075F"/>
    <w:rsid w:val="000A0A32"/>
    <w:rsid w:val="000A1CAF"/>
    <w:rsid w:val="000A3309"/>
    <w:rsid w:val="000A3575"/>
    <w:rsid w:val="000A39E5"/>
    <w:rsid w:val="000A3F8E"/>
    <w:rsid w:val="000A40F7"/>
    <w:rsid w:val="000A420F"/>
    <w:rsid w:val="000A4254"/>
    <w:rsid w:val="000A5779"/>
    <w:rsid w:val="000A5913"/>
    <w:rsid w:val="000A5EC7"/>
    <w:rsid w:val="000A650E"/>
    <w:rsid w:val="000A6730"/>
    <w:rsid w:val="000A6E38"/>
    <w:rsid w:val="000A7358"/>
    <w:rsid w:val="000A7582"/>
    <w:rsid w:val="000A7C51"/>
    <w:rsid w:val="000B00AF"/>
    <w:rsid w:val="000B0736"/>
    <w:rsid w:val="000B0BA4"/>
    <w:rsid w:val="000B1295"/>
    <w:rsid w:val="000B161F"/>
    <w:rsid w:val="000B18CC"/>
    <w:rsid w:val="000B1B1A"/>
    <w:rsid w:val="000B27FB"/>
    <w:rsid w:val="000B2A73"/>
    <w:rsid w:val="000B2B13"/>
    <w:rsid w:val="000B3A01"/>
    <w:rsid w:val="000B40BD"/>
    <w:rsid w:val="000B4928"/>
    <w:rsid w:val="000B609A"/>
    <w:rsid w:val="000B6118"/>
    <w:rsid w:val="000B7341"/>
    <w:rsid w:val="000C0825"/>
    <w:rsid w:val="000C0878"/>
    <w:rsid w:val="000C0B3B"/>
    <w:rsid w:val="000C10E9"/>
    <w:rsid w:val="000C1148"/>
    <w:rsid w:val="000C1E2C"/>
    <w:rsid w:val="000C25D9"/>
    <w:rsid w:val="000C29E9"/>
    <w:rsid w:val="000C2F41"/>
    <w:rsid w:val="000C33AA"/>
    <w:rsid w:val="000C34C3"/>
    <w:rsid w:val="000C36BD"/>
    <w:rsid w:val="000C37BD"/>
    <w:rsid w:val="000C5544"/>
    <w:rsid w:val="000C570E"/>
    <w:rsid w:val="000C5C87"/>
    <w:rsid w:val="000C5CBD"/>
    <w:rsid w:val="000C5EBC"/>
    <w:rsid w:val="000C606A"/>
    <w:rsid w:val="000C712F"/>
    <w:rsid w:val="000C7460"/>
    <w:rsid w:val="000C7A2C"/>
    <w:rsid w:val="000C7A82"/>
    <w:rsid w:val="000D0554"/>
    <w:rsid w:val="000D0968"/>
    <w:rsid w:val="000D0D09"/>
    <w:rsid w:val="000D10D4"/>
    <w:rsid w:val="000D1220"/>
    <w:rsid w:val="000D14A7"/>
    <w:rsid w:val="000D1C2A"/>
    <w:rsid w:val="000D202B"/>
    <w:rsid w:val="000D20D9"/>
    <w:rsid w:val="000D2A02"/>
    <w:rsid w:val="000D2EA7"/>
    <w:rsid w:val="000D3291"/>
    <w:rsid w:val="000D329A"/>
    <w:rsid w:val="000D3616"/>
    <w:rsid w:val="000D362F"/>
    <w:rsid w:val="000D3998"/>
    <w:rsid w:val="000D3BFB"/>
    <w:rsid w:val="000D3EA9"/>
    <w:rsid w:val="000D3EC9"/>
    <w:rsid w:val="000D43A3"/>
    <w:rsid w:val="000D480A"/>
    <w:rsid w:val="000D4815"/>
    <w:rsid w:val="000D481E"/>
    <w:rsid w:val="000D552A"/>
    <w:rsid w:val="000D5683"/>
    <w:rsid w:val="000D6AF0"/>
    <w:rsid w:val="000D7BCF"/>
    <w:rsid w:val="000D7C82"/>
    <w:rsid w:val="000D7DC8"/>
    <w:rsid w:val="000D7FF2"/>
    <w:rsid w:val="000E051F"/>
    <w:rsid w:val="000E122B"/>
    <w:rsid w:val="000E139F"/>
    <w:rsid w:val="000E1AD5"/>
    <w:rsid w:val="000E2572"/>
    <w:rsid w:val="000E260A"/>
    <w:rsid w:val="000E283C"/>
    <w:rsid w:val="000E2D1B"/>
    <w:rsid w:val="000E3200"/>
    <w:rsid w:val="000E361B"/>
    <w:rsid w:val="000E3A0A"/>
    <w:rsid w:val="000E3D92"/>
    <w:rsid w:val="000E4DFE"/>
    <w:rsid w:val="000E4F5A"/>
    <w:rsid w:val="000E516B"/>
    <w:rsid w:val="000E54AD"/>
    <w:rsid w:val="000E5918"/>
    <w:rsid w:val="000E5939"/>
    <w:rsid w:val="000E5B3D"/>
    <w:rsid w:val="000E5C7F"/>
    <w:rsid w:val="000E60DF"/>
    <w:rsid w:val="000E7230"/>
    <w:rsid w:val="000E7F8C"/>
    <w:rsid w:val="000F078D"/>
    <w:rsid w:val="000F0A8F"/>
    <w:rsid w:val="000F0A96"/>
    <w:rsid w:val="000F0C6A"/>
    <w:rsid w:val="000F10AC"/>
    <w:rsid w:val="000F1F8C"/>
    <w:rsid w:val="000F2831"/>
    <w:rsid w:val="000F384D"/>
    <w:rsid w:val="000F3982"/>
    <w:rsid w:val="000F4027"/>
    <w:rsid w:val="000F42AB"/>
    <w:rsid w:val="000F461B"/>
    <w:rsid w:val="000F461E"/>
    <w:rsid w:val="000F5133"/>
    <w:rsid w:val="000F582A"/>
    <w:rsid w:val="000F5BA7"/>
    <w:rsid w:val="000F60F8"/>
    <w:rsid w:val="000F62AF"/>
    <w:rsid w:val="000F6472"/>
    <w:rsid w:val="000F691E"/>
    <w:rsid w:val="000F6B6E"/>
    <w:rsid w:val="000F6BA4"/>
    <w:rsid w:val="000F6C70"/>
    <w:rsid w:val="000F74F8"/>
    <w:rsid w:val="000F7A68"/>
    <w:rsid w:val="001005F3"/>
    <w:rsid w:val="00100639"/>
    <w:rsid w:val="00100F94"/>
    <w:rsid w:val="0010181E"/>
    <w:rsid w:val="001023A6"/>
    <w:rsid w:val="00102D5B"/>
    <w:rsid w:val="00103FBE"/>
    <w:rsid w:val="00104A83"/>
    <w:rsid w:val="00105766"/>
    <w:rsid w:val="00105842"/>
    <w:rsid w:val="00106FD2"/>
    <w:rsid w:val="001076F4"/>
    <w:rsid w:val="00107982"/>
    <w:rsid w:val="00107C19"/>
    <w:rsid w:val="00107C6F"/>
    <w:rsid w:val="00107DF3"/>
    <w:rsid w:val="0011020F"/>
    <w:rsid w:val="001103C5"/>
    <w:rsid w:val="0011054C"/>
    <w:rsid w:val="001106EB"/>
    <w:rsid w:val="00110D39"/>
    <w:rsid w:val="00110DC8"/>
    <w:rsid w:val="001113C2"/>
    <w:rsid w:val="001117D9"/>
    <w:rsid w:val="0011264E"/>
    <w:rsid w:val="00113362"/>
    <w:rsid w:val="00113CF8"/>
    <w:rsid w:val="00114FC1"/>
    <w:rsid w:val="00115BC1"/>
    <w:rsid w:val="00116100"/>
    <w:rsid w:val="0011649B"/>
    <w:rsid w:val="001165F6"/>
    <w:rsid w:val="001167C3"/>
    <w:rsid w:val="00116DDB"/>
    <w:rsid w:val="00116EBA"/>
    <w:rsid w:val="0011780A"/>
    <w:rsid w:val="00117F5A"/>
    <w:rsid w:val="00120A6B"/>
    <w:rsid w:val="00120DF5"/>
    <w:rsid w:val="00120EB3"/>
    <w:rsid w:val="00122852"/>
    <w:rsid w:val="00122F83"/>
    <w:rsid w:val="001230D0"/>
    <w:rsid w:val="001230F1"/>
    <w:rsid w:val="0012392D"/>
    <w:rsid w:val="00123FA6"/>
    <w:rsid w:val="00124B7D"/>
    <w:rsid w:val="001254D6"/>
    <w:rsid w:val="0012573D"/>
    <w:rsid w:val="00125A8E"/>
    <w:rsid w:val="001269C2"/>
    <w:rsid w:val="00127443"/>
    <w:rsid w:val="00127AE2"/>
    <w:rsid w:val="00127B9B"/>
    <w:rsid w:val="00127DED"/>
    <w:rsid w:val="00127F78"/>
    <w:rsid w:val="00130267"/>
    <w:rsid w:val="001302BB"/>
    <w:rsid w:val="00130538"/>
    <w:rsid w:val="00130693"/>
    <w:rsid w:val="00130E92"/>
    <w:rsid w:val="00131705"/>
    <w:rsid w:val="00131C55"/>
    <w:rsid w:val="00131F88"/>
    <w:rsid w:val="00132067"/>
    <w:rsid w:val="0013206D"/>
    <w:rsid w:val="0013306A"/>
    <w:rsid w:val="0013311D"/>
    <w:rsid w:val="00133AEE"/>
    <w:rsid w:val="00133D30"/>
    <w:rsid w:val="00133F08"/>
    <w:rsid w:val="00133F9E"/>
    <w:rsid w:val="0013549C"/>
    <w:rsid w:val="001355B9"/>
    <w:rsid w:val="0013560F"/>
    <w:rsid w:val="00136388"/>
    <w:rsid w:val="00136821"/>
    <w:rsid w:val="00137018"/>
    <w:rsid w:val="0013720C"/>
    <w:rsid w:val="00137544"/>
    <w:rsid w:val="001379A3"/>
    <w:rsid w:val="00137ABA"/>
    <w:rsid w:val="00137BD3"/>
    <w:rsid w:val="00137C59"/>
    <w:rsid w:val="0014044B"/>
    <w:rsid w:val="00140EDD"/>
    <w:rsid w:val="00141349"/>
    <w:rsid w:val="00141398"/>
    <w:rsid w:val="001413E8"/>
    <w:rsid w:val="00141539"/>
    <w:rsid w:val="00141542"/>
    <w:rsid w:val="00141EF7"/>
    <w:rsid w:val="001422D7"/>
    <w:rsid w:val="0014247B"/>
    <w:rsid w:val="001426DF"/>
    <w:rsid w:val="0014328F"/>
    <w:rsid w:val="001439B5"/>
    <w:rsid w:val="00143B1B"/>
    <w:rsid w:val="00143FDF"/>
    <w:rsid w:val="0014447B"/>
    <w:rsid w:val="001448B9"/>
    <w:rsid w:val="001453CC"/>
    <w:rsid w:val="001454B3"/>
    <w:rsid w:val="001456DF"/>
    <w:rsid w:val="00147386"/>
    <w:rsid w:val="0014752E"/>
    <w:rsid w:val="0014754F"/>
    <w:rsid w:val="00147E27"/>
    <w:rsid w:val="001500BA"/>
    <w:rsid w:val="001508F8"/>
    <w:rsid w:val="0015091A"/>
    <w:rsid w:val="001510B2"/>
    <w:rsid w:val="0015141D"/>
    <w:rsid w:val="00151763"/>
    <w:rsid w:val="00151E6F"/>
    <w:rsid w:val="001522EF"/>
    <w:rsid w:val="00152322"/>
    <w:rsid w:val="001523B5"/>
    <w:rsid w:val="001525A3"/>
    <w:rsid w:val="00155122"/>
    <w:rsid w:val="00155301"/>
    <w:rsid w:val="001556E1"/>
    <w:rsid w:val="00155CDF"/>
    <w:rsid w:val="0015609D"/>
    <w:rsid w:val="00156A78"/>
    <w:rsid w:val="001572EC"/>
    <w:rsid w:val="0015775B"/>
    <w:rsid w:val="001579AC"/>
    <w:rsid w:val="001601B4"/>
    <w:rsid w:val="00160AB7"/>
    <w:rsid w:val="00160D2E"/>
    <w:rsid w:val="00160E0E"/>
    <w:rsid w:val="00161A12"/>
    <w:rsid w:val="00161E0C"/>
    <w:rsid w:val="00162C2E"/>
    <w:rsid w:val="00163198"/>
    <w:rsid w:val="001633E2"/>
    <w:rsid w:val="00163417"/>
    <w:rsid w:val="001637C8"/>
    <w:rsid w:val="001639E1"/>
    <w:rsid w:val="00163B24"/>
    <w:rsid w:val="00164880"/>
    <w:rsid w:val="0016495F"/>
    <w:rsid w:val="00164AEB"/>
    <w:rsid w:val="00164CB8"/>
    <w:rsid w:val="00164F32"/>
    <w:rsid w:val="001652FA"/>
    <w:rsid w:val="001653FC"/>
    <w:rsid w:val="00165661"/>
    <w:rsid w:val="001659CB"/>
    <w:rsid w:val="00165B42"/>
    <w:rsid w:val="001665BE"/>
    <w:rsid w:val="00166E6B"/>
    <w:rsid w:val="001670CB"/>
    <w:rsid w:val="001673F7"/>
    <w:rsid w:val="0016742D"/>
    <w:rsid w:val="001678CA"/>
    <w:rsid w:val="00170560"/>
    <w:rsid w:val="00170CE0"/>
    <w:rsid w:val="001722D5"/>
    <w:rsid w:val="0017263D"/>
    <w:rsid w:val="00172E60"/>
    <w:rsid w:val="0017346E"/>
    <w:rsid w:val="00173918"/>
    <w:rsid w:val="00174646"/>
    <w:rsid w:val="00174A1C"/>
    <w:rsid w:val="00174CCA"/>
    <w:rsid w:val="0017523D"/>
    <w:rsid w:val="0017544A"/>
    <w:rsid w:val="00175C1F"/>
    <w:rsid w:val="00175D84"/>
    <w:rsid w:val="00176001"/>
    <w:rsid w:val="001760DF"/>
    <w:rsid w:val="0017611F"/>
    <w:rsid w:val="00176811"/>
    <w:rsid w:val="001772DF"/>
    <w:rsid w:val="00177305"/>
    <w:rsid w:val="00177861"/>
    <w:rsid w:val="00177CCA"/>
    <w:rsid w:val="00177E0E"/>
    <w:rsid w:val="00180628"/>
    <w:rsid w:val="001806BF"/>
    <w:rsid w:val="00180813"/>
    <w:rsid w:val="00180992"/>
    <w:rsid w:val="00180D3E"/>
    <w:rsid w:val="00181096"/>
    <w:rsid w:val="00181122"/>
    <w:rsid w:val="00181245"/>
    <w:rsid w:val="0018149A"/>
    <w:rsid w:val="00182392"/>
    <w:rsid w:val="001838C1"/>
    <w:rsid w:val="00184711"/>
    <w:rsid w:val="001849AA"/>
    <w:rsid w:val="00184F11"/>
    <w:rsid w:val="0018577A"/>
    <w:rsid w:val="00185840"/>
    <w:rsid w:val="00185EDA"/>
    <w:rsid w:val="0018634D"/>
    <w:rsid w:val="00187034"/>
    <w:rsid w:val="00187450"/>
    <w:rsid w:val="00187724"/>
    <w:rsid w:val="001877A8"/>
    <w:rsid w:val="00187A4B"/>
    <w:rsid w:val="001912C7"/>
    <w:rsid w:val="00191309"/>
    <w:rsid w:val="00191B44"/>
    <w:rsid w:val="00191D7D"/>
    <w:rsid w:val="00191F4A"/>
    <w:rsid w:val="00192EB3"/>
    <w:rsid w:val="00193230"/>
    <w:rsid w:val="0019358A"/>
    <w:rsid w:val="00193D1B"/>
    <w:rsid w:val="0019441E"/>
    <w:rsid w:val="00194895"/>
    <w:rsid w:val="00194CF6"/>
    <w:rsid w:val="001966D9"/>
    <w:rsid w:val="00196776"/>
    <w:rsid w:val="001976DB"/>
    <w:rsid w:val="001A0313"/>
    <w:rsid w:val="001A08B9"/>
    <w:rsid w:val="001A1094"/>
    <w:rsid w:val="001A125D"/>
    <w:rsid w:val="001A135B"/>
    <w:rsid w:val="001A192B"/>
    <w:rsid w:val="001A1CE9"/>
    <w:rsid w:val="001A2036"/>
    <w:rsid w:val="001A23F6"/>
    <w:rsid w:val="001A2EFC"/>
    <w:rsid w:val="001A38AA"/>
    <w:rsid w:val="001A4263"/>
    <w:rsid w:val="001A426F"/>
    <w:rsid w:val="001A4813"/>
    <w:rsid w:val="001A48F3"/>
    <w:rsid w:val="001A4F85"/>
    <w:rsid w:val="001A6802"/>
    <w:rsid w:val="001A6959"/>
    <w:rsid w:val="001A75DC"/>
    <w:rsid w:val="001A7A25"/>
    <w:rsid w:val="001A7D47"/>
    <w:rsid w:val="001A7F21"/>
    <w:rsid w:val="001B0977"/>
    <w:rsid w:val="001B205B"/>
    <w:rsid w:val="001B2E65"/>
    <w:rsid w:val="001B2F36"/>
    <w:rsid w:val="001B4628"/>
    <w:rsid w:val="001B4BBF"/>
    <w:rsid w:val="001B4D3E"/>
    <w:rsid w:val="001B6E95"/>
    <w:rsid w:val="001C0756"/>
    <w:rsid w:val="001C0E77"/>
    <w:rsid w:val="001C11E6"/>
    <w:rsid w:val="001C138A"/>
    <w:rsid w:val="001C18DA"/>
    <w:rsid w:val="001C1AF7"/>
    <w:rsid w:val="001C1FAA"/>
    <w:rsid w:val="001C248C"/>
    <w:rsid w:val="001C28D7"/>
    <w:rsid w:val="001C2C53"/>
    <w:rsid w:val="001C2FD4"/>
    <w:rsid w:val="001C307A"/>
    <w:rsid w:val="001C31CF"/>
    <w:rsid w:val="001C34B6"/>
    <w:rsid w:val="001C4B95"/>
    <w:rsid w:val="001C4FC6"/>
    <w:rsid w:val="001C53D0"/>
    <w:rsid w:val="001C5729"/>
    <w:rsid w:val="001C59E9"/>
    <w:rsid w:val="001C5F48"/>
    <w:rsid w:val="001C6B4B"/>
    <w:rsid w:val="001C6BAD"/>
    <w:rsid w:val="001C6D6B"/>
    <w:rsid w:val="001C778E"/>
    <w:rsid w:val="001C7E41"/>
    <w:rsid w:val="001D1926"/>
    <w:rsid w:val="001D195E"/>
    <w:rsid w:val="001D1AB1"/>
    <w:rsid w:val="001D1B39"/>
    <w:rsid w:val="001D1D69"/>
    <w:rsid w:val="001D22AF"/>
    <w:rsid w:val="001D2815"/>
    <w:rsid w:val="001D2826"/>
    <w:rsid w:val="001D33A7"/>
    <w:rsid w:val="001D3C96"/>
    <w:rsid w:val="001D3EE5"/>
    <w:rsid w:val="001D4927"/>
    <w:rsid w:val="001D59A3"/>
    <w:rsid w:val="001D5C60"/>
    <w:rsid w:val="001D5C87"/>
    <w:rsid w:val="001D635F"/>
    <w:rsid w:val="001D6610"/>
    <w:rsid w:val="001D69F3"/>
    <w:rsid w:val="001D6C48"/>
    <w:rsid w:val="001D6DAA"/>
    <w:rsid w:val="001D70AC"/>
    <w:rsid w:val="001D721B"/>
    <w:rsid w:val="001E00E6"/>
    <w:rsid w:val="001E071B"/>
    <w:rsid w:val="001E0C19"/>
    <w:rsid w:val="001E0D44"/>
    <w:rsid w:val="001E0DCC"/>
    <w:rsid w:val="001E0F0B"/>
    <w:rsid w:val="001E0F1C"/>
    <w:rsid w:val="001E1B8E"/>
    <w:rsid w:val="001E1D91"/>
    <w:rsid w:val="001E1F36"/>
    <w:rsid w:val="001E200D"/>
    <w:rsid w:val="001E3918"/>
    <w:rsid w:val="001E3F56"/>
    <w:rsid w:val="001E430F"/>
    <w:rsid w:val="001E6333"/>
    <w:rsid w:val="001E6521"/>
    <w:rsid w:val="001E6BC5"/>
    <w:rsid w:val="001E74B9"/>
    <w:rsid w:val="001E7D92"/>
    <w:rsid w:val="001F003E"/>
    <w:rsid w:val="001F01AB"/>
    <w:rsid w:val="001F0302"/>
    <w:rsid w:val="001F24A8"/>
    <w:rsid w:val="001F2A25"/>
    <w:rsid w:val="001F2D4C"/>
    <w:rsid w:val="001F2D51"/>
    <w:rsid w:val="001F2F18"/>
    <w:rsid w:val="001F365E"/>
    <w:rsid w:val="001F3808"/>
    <w:rsid w:val="001F3819"/>
    <w:rsid w:val="001F3944"/>
    <w:rsid w:val="001F3A84"/>
    <w:rsid w:val="001F4522"/>
    <w:rsid w:val="001F4966"/>
    <w:rsid w:val="001F588E"/>
    <w:rsid w:val="001F62DC"/>
    <w:rsid w:val="001F660F"/>
    <w:rsid w:val="001F6610"/>
    <w:rsid w:val="001F704C"/>
    <w:rsid w:val="001F70D7"/>
    <w:rsid w:val="001F73AB"/>
    <w:rsid w:val="001F784A"/>
    <w:rsid w:val="001F7D1D"/>
    <w:rsid w:val="001F7F13"/>
    <w:rsid w:val="00200619"/>
    <w:rsid w:val="0020102F"/>
    <w:rsid w:val="00201364"/>
    <w:rsid w:val="00201477"/>
    <w:rsid w:val="002016A2"/>
    <w:rsid w:val="00201CD4"/>
    <w:rsid w:val="00201F5E"/>
    <w:rsid w:val="00202018"/>
    <w:rsid w:val="00203592"/>
    <w:rsid w:val="00203689"/>
    <w:rsid w:val="00203B05"/>
    <w:rsid w:val="00204075"/>
    <w:rsid w:val="002044FE"/>
    <w:rsid w:val="002049B0"/>
    <w:rsid w:val="00204BEA"/>
    <w:rsid w:val="0020583F"/>
    <w:rsid w:val="00205D9D"/>
    <w:rsid w:val="002060A8"/>
    <w:rsid w:val="00206241"/>
    <w:rsid w:val="002062E0"/>
    <w:rsid w:val="002076CB"/>
    <w:rsid w:val="00210235"/>
    <w:rsid w:val="00210B1D"/>
    <w:rsid w:val="00210C94"/>
    <w:rsid w:val="002111E0"/>
    <w:rsid w:val="002124B2"/>
    <w:rsid w:val="002140C5"/>
    <w:rsid w:val="00215629"/>
    <w:rsid w:val="00215EAD"/>
    <w:rsid w:val="00216D14"/>
    <w:rsid w:val="00216E16"/>
    <w:rsid w:val="002171A4"/>
    <w:rsid w:val="0021764F"/>
    <w:rsid w:val="00217CE1"/>
    <w:rsid w:val="00220109"/>
    <w:rsid w:val="002201EC"/>
    <w:rsid w:val="00220369"/>
    <w:rsid w:val="002203F0"/>
    <w:rsid w:val="00220734"/>
    <w:rsid w:val="0022078C"/>
    <w:rsid w:val="00220851"/>
    <w:rsid w:val="00220E2F"/>
    <w:rsid w:val="0022132D"/>
    <w:rsid w:val="0022160B"/>
    <w:rsid w:val="002218D3"/>
    <w:rsid w:val="00221920"/>
    <w:rsid w:val="0022320A"/>
    <w:rsid w:val="002232E5"/>
    <w:rsid w:val="002234EE"/>
    <w:rsid w:val="0022385D"/>
    <w:rsid w:val="002239C0"/>
    <w:rsid w:val="00224491"/>
    <w:rsid w:val="0022472B"/>
    <w:rsid w:val="0022479E"/>
    <w:rsid w:val="00224AE3"/>
    <w:rsid w:val="00225568"/>
    <w:rsid w:val="00225853"/>
    <w:rsid w:val="002261A7"/>
    <w:rsid w:val="002261D9"/>
    <w:rsid w:val="00226E9E"/>
    <w:rsid w:val="00227025"/>
    <w:rsid w:val="00227048"/>
    <w:rsid w:val="002274F9"/>
    <w:rsid w:val="00227662"/>
    <w:rsid w:val="002276B7"/>
    <w:rsid w:val="00227CC8"/>
    <w:rsid w:val="00227D87"/>
    <w:rsid w:val="00230464"/>
    <w:rsid w:val="00230931"/>
    <w:rsid w:val="00230A78"/>
    <w:rsid w:val="00230C4E"/>
    <w:rsid w:val="002310B3"/>
    <w:rsid w:val="0023129F"/>
    <w:rsid w:val="002314D7"/>
    <w:rsid w:val="002316A5"/>
    <w:rsid w:val="00231A21"/>
    <w:rsid w:val="002324BB"/>
    <w:rsid w:val="00232B04"/>
    <w:rsid w:val="00232C25"/>
    <w:rsid w:val="0023355D"/>
    <w:rsid w:val="002335D0"/>
    <w:rsid w:val="00233C24"/>
    <w:rsid w:val="00234B3C"/>
    <w:rsid w:val="002365E8"/>
    <w:rsid w:val="00236A17"/>
    <w:rsid w:val="00236A36"/>
    <w:rsid w:val="00236A38"/>
    <w:rsid w:val="00236C3A"/>
    <w:rsid w:val="00237174"/>
    <w:rsid w:val="00237460"/>
    <w:rsid w:val="002375EA"/>
    <w:rsid w:val="002415E2"/>
    <w:rsid w:val="00241E3E"/>
    <w:rsid w:val="0024264D"/>
    <w:rsid w:val="00243156"/>
    <w:rsid w:val="002435CD"/>
    <w:rsid w:val="002437EB"/>
    <w:rsid w:val="00243B80"/>
    <w:rsid w:val="00243BC3"/>
    <w:rsid w:val="00243E6F"/>
    <w:rsid w:val="00244760"/>
    <w:rsid w:val="002449C0"/>
    <w:rsid w:val="00244A15"/>
    <w:rsid w:val="00245070"/>
    <w:rsid w:val="0024511E"/>
    <w:rsid w:val="00245147"/>
    <w:rsid w:val="00245205"/>
    <w:rsid w:val="00245271"/>
    <w:rsid w:val="00245419"/>
    <w:rsid w:val="00245519"/>
    <w:rsid w:val="002456B6"/>
    <w:rsid w:val="002457B1"/>
    <w:rsid w:val="00245DF4"/>
    <w:rsid w:val="00245EE5"/>
    <w:rsid w:val="002467DD"/>
    <w:rsid w:val="00246B55"/>
    <w:rsid w:val="00246EC8"/>
    <w:rsid w:val="0024744D"/>
    <w:rsid w:val="002477C0"/>
    <w:rsid w:val="00250D60"/>
    <w:rsid w:val="002513E4"/>
    <w:rsid w:val="00251586"/>
    <w:rsid w:val="002517C0"/>
    <w:rsid w:val="00251AE2"/>
    <w:rsid w:val="0025210C"/>
    <w:rsid w:val="002525D0"/>
    <w:rsid w:val="002526F1"/>
    <w:rsid w:val="002531B3"/>
    <w:rsid w:val="00253627"/>
    <w:rsid w:val="002537F9"/>
    <w:rsid w:val="00254AFB"/>
    <w:rsid w:val="00255090"/>
    <w:rsid w:val="00255529"/>
    <w:rsid w:val="00255EBF"/>
    <w:rsid w:val="00256CD3"/>
    <w:rsid w:val="00256DD3"/>
    <w:rsid w:val="00256F35"/>
    <w:rsid w:val="00257158"/>
    <w:rsid w:val="002572B6"/>
    <w:rsid w:val="00257592"/>
    <w:rsid w:val="002579AC"/>
    <w:rsid w:val="00257AE2"/>
    <w:rsid w:val="0026020E"/>
    <w:rsid w:val="00260729"/>
    <w:rsid w:val="002608CC"/>
    <w:rsid w:val="00260E97"/>
    <w:rsid w:val="00261132"/>
    <w:rsid w:val="00261854"/>
    <w:rsid w:val="00262059"/>
    <w:rsid w:val="00262436"/>
    <w:rsid w:val="002625C9"/>
    <w:rsid w:val="00262DF1"/>
    <w:rsid w:val="00263648"/>
    <w:rsid w:val="002637BA"/>
    <w:rsid w:val="00263813"/>
    <w:rsid w:val="00263D38"/>
    <w:rsid w:val="002640CD"/>
    <w:rsid w:val="0026443B"/>
    <w:rsid w:val="00264561"/>
    <w:rsid w:val="00264908"/>
    <w:rsid w:val="00264F16"/>
    <w:rsid w:val="00265526"/>
    <w:rsid w:val="0026595B"/>
    <w:rsid w:val="002661EC"/>
    <w:rsid w:val="002671D5"/>
    <w:rsid w:val="0027018C"/>
    <w:rsid w:val="00270282"/>
    <w:rsid w:val="002703F4"/>
    <w:rsid w:val="00270D4F"/>
    <w:rsid w:val="00271363"/>
    <w:rsid w:val="002722E5"/>
    <w:rsid w:val="00272574"/>
    <w:rsid w:val="00273270"/>
    <w:rsid w:val="002735EA"/>
    <w:rsid w:val="0027369E"/>
    <w:rsid w:val="00273787"/>
    <w:rsid w:val="00273C74"/>
    <w:rsid w:val="00273CE2"/>
    <w:rsid w:val="002744B4"/>
    <w:rsid w:val="00274DAC"/>
    <w:rsid w:val="002758C1"/>
    <w:rsid w:val="002759A2"/>
    <w:rsid w:val="002762E0"/>
    <w:rsid w:val="002764AE"/>
    <w:rsid w:val="00277C9E"/>
    <w:rsid w:val="00280300"/>
    <w:rsid w:val="002803D1"/>
    <w:rsid w:val="00280BDD"/>
    <w:rsid w:val="00280EE0"/>
    <w:rsid w:val="00280FA1"/>
    <w:rsid w:val="0028230C"/>
    <w:rsid w:val="00282AC8"/>
    <w:rsid w:val="002831D7"/>
    <w:rsid w:val="0028375D"/>
    <w:rsid w:val="00284066"/>
    <w:rsid w:val="002840FF"/>
    <w:rsid w:val="00284568"/>
    <w:rsid w:val="0028469A"/>
    <w:rsid w:val="00284CE1"/>
    <w:rsid w:val="00284FFE"/>
    <w:rsid w:val="00285134"/>
    <w:rsid w:val="002856BA"/>
    <w:rsid w:val="00285D92"/>
    <w:rsid w:val="002864E6"/>
    <w:rsid w:val="0028681B"/>
    <w:rsid w:val="00287C02"/>
    <w:rsid w:val="00290484"/>
    <w:rsid w:val="00291154"/>
    <w:rsid w:val="0029124D"/>
    <w:rsid w:val="002921F8"/>
    <w:rsid w:val="0029243A"/>
    <w:rsid w:val="0029269B"/>
    <w:rsid w:val="002929B4"/>
    <w:rsid w:val="00292A48"/>
    <w:rsid w:val="00292C9E"/>
    <w:rsid w:val="002931F8"/>
    <w:rsid w:val="00293EF7"/>
    <w:rsid w:val="0029409B"/>
    <w:rsid w:val="0029412C"/>
    <w:rsid w:val="00294337"/>
    <w:rsid w:val="002954FC"/>
    <w:rsid w:val="00295692"/>
    <w:rsid w:val="00295AB5"/>
    <w:rsid w:val="00295B4C"/>
    <w:rsid w:val="00295C5B"/>
    <w:rsid w:val="0029600E"/>
    <w:rsid w:val="00296DBA"/>
    <w:rsid w:val="00296DC7"/>
    <w:rsid w:val="00297257"/>
    <w:rsid w:val="00297366"/>
    <w:rsid w:val="002979E7"/>
    <w:rsid w:val="00297A04"/>
    <w:rsid w:val="002A00C0"/>
    <w:rsid w:val="002A01A7"/>
    <w:rsid w:val="002A05FB"/>
    <w:rsid w:val="002A0BCA"/>
    <w:rsid w:val="002A0C66"/>
    <w:rsid w:val="002A0DB4"/>
    <w:rsid w:val="002A10CD"/>
    <w:rsid w:val="002A152B"/>
    <w:rsid w:val="002A15B0"/>
    <w:rsid w:val="002A1A36"/>
    <w:rsid w:val="002A2AD9"/>
    <w:rsid w:val="002A2D47"/>
    <w:rsid w:val="002A2E2C"/>
    <w:rsid w:val="002A2E3E"/>
    <w:rsid w:val="002A328D"/>
    <w:rsid w:val="002A344E"/>
    <w:rsid w:val="002A3F55"/>
    <w:rsid w:val="002A429D"/>
    <w:rsid w:val="002A4574"/>
    <w:rsid w:val="002A57B0"/>
    <w:rsid w:val="002A702A"/>
    <w:rsid w:val="002A72DF"/>
    <w:rsid w:val="002A78D4"/>
    <w:rsid w:val="002A7A4F"/>
    <w:rsid w:val="002A7F1D"/>
    <w:rsid w:val="002A7FBE"/>
    <w:rsid w:val="002B0F78"/>
    <w:rsid w:val="002B17C7"/>
    <w:rsid w:val="002B1801"/>
    <w:rsid w:val="002B198B"/>
    <w:rsid w:val="002B1D49"/>
    <w:rsid w:val="002B2016"/>
    <w:rsid w:val="002B2596"/>
    <w:rsid w:val="002B282A"/>
    <w:rsid w:val="002B2A03"/>
    <w:rsid w:val="002B2F04"/>
    <w:rsid w:val="002B331A"/>
    <w:rsid w:val="002B4ACE"/>
    <w:rsid w:val="002B4DB4"/>
    <w:rsid w:val="002B5116"/>
    <w:rsid w:val="002B5F9B"/>
    <w:rsid w:val="002B612A"/>
    <w:rsid w:val="002B6301"/>
    <w:rsid w:val="002B6F23"/>
    <w:rsid w:val="002B7B75"/>
    <w:rsid w:val="002C0732"/>
    <w:rsid w:val="002C0809"/>
    <w:rsid w:val="002C1327"/>
    <w:rsid w:val="002C18F4"/>
    <w:rsid w:val="002C275D"/>
    <w:rsid w:val="002C2CF1"/>
    <w:rsid w:val="002C2DC6"/>
    <w:rsid w:val="002C3362"/>
    <w:rsid w:val="002C351A"/>
    <w:rsid w:val="002C3C62"/>
    <w:rsid w:val="002C3CA3"/>
    <w:rsid w:val="002C3DB8"/>
    <w:rsid w:val="002C3F17"/>
    <w:rsid w:val="002C4061"/>
    <w:rsid w:val="002C42C4"/>
    <w:rsid w:val="002C43B2"/>
    <w:rsid w:val="002C4CEE"/>
    <w:rsid w:val="002C52ED"/>
    <w:rsid w:val="002C55AF"/>
    <w:rsid w:val="002C61A2"/>
    <w:rsid w:val="002C68DE"/>
    <w:rsid w:val="002C6C49"/>
    <w:rsid w:val="002C7391"/>
    <w:rsid w:val="002C7414"/>
    <w:rsid w:val="002D0021"/>
    <w:rsid w:val="002D0C10"/>
    <w:rsid w:val="002D0DF4"/>
    <w:rsid w:val="002D0E41"/>
    <w:rsid w:val="002D0E7F"/>
    <w:rsid w:val="002D118D"/>
    <w:rsid w:val="002D2587"/>
    <w:rsid w:val="002D27BC"/>
    <w:rsid w:val="002D2E87"/>
    <w:rsid w:val="002D3AE6"/>
    <w:rsid w:val="002D3BF2"/>
    <w:rsid w:val="002D4BEA"/>
    <w:rsid w:val="002D4DB7"/>
    <w:rsid w:val="002D533A"/>
    <w:rsid w:val="002D551A"/>
    <w:rsid w:val="002D5E34"/>
    <w:rsid w:val="002D5E59"/>
    <w:rsid w:val="002D6890"/>
    <w:rsid w:val="002D6A19"/>
    <w:rsid w:val="002D723B"/>
    <w:rsid w:val="002E033A"/>
    <w:rsid w:val="002E05BC"/>
    <w:rsid w:val="002E0A13"/>
    <w:rsid w:val="002E1150"/>
    <w:rsid w:val="002E1A12"/>
    <w:rsid w:val="002E2351"/>
    <w:rsid w:val="002E28F9"/>
    <w:rsid w:val="002E41D1"/>
    <w:rsid w:val="002E46CF"/>
    <w:rsid w:val="002E557C"/>
    <w:rsid w:val="002E65E5"/>
    <w:rsid w:val="002E6D2A"/>
    <w:rsid w:val="002E6F33"/>
    <w:rsid w:val="002E7218"/>
    <w:rsid w:val="002E7274"/>
    <w:rsid w:val="002E7390"/>
    <w:rsid w:val="002E764E"/>
    <w:rsid w:val="002E7D22"/>
    <w:rsid w:val="002E7E7F"/>
    <w:rsid w:val="002F0199"/>
    <w:rsid w:val="002F023A"/>
    <w:rsid w:val="002F07BF"/>
    <w:rsid w:val="002F0E92"/>
    <w:rsid w:val="002F1641"/>
    <w:rsid w:val="002F171B"/>
    <w:rsid w:val="002F2407"/>
    <w:rsid w:val="002F2CB9"/>
    <w:rsid w:val="002F2CC5"/>
    <w:rsid w:val="002F30E3"/>
    <w:rsid w:val="002F3E30"/>
    <w:rsid w:val="002F4088"/>
    <w:rsid w:val="002F5849"/>
    <w:rsid w:val="002F595C"/>
    <w:rsid w:val="002F59F8"/>
    <w:rsid w:val="002F66D2"/>
    <w:rsid w:val="002F73F2"/>
    <w:rsid w:val="002F7564"/>
    <w:rsid w:val="002F7675"/>
    <w:rsid w:val="002F7A5B"/>
    <w:rsid w:val="002F7C92"/>
    <w:rsid w:val="003000BE"/>
    <w:rsid w:val="00300A10"/>
    <w:rsid w:val="00300BDD"/>
    <w:rsid w:val="00300DB2"/>
    <w:rsid w:val="003014C3"/>
    <w:rsid w:val="00301FDD"/>
    <w:rsid w:val="00302156"/>
    <w:rsid w:val="0030307C"/>
    <w:rsid w:val="0030391A"/>
    <w:rsid w:val="00303DAC"/>
    <w:rsid w:val="00304087"/>
    <w:rsid w:val="003045D6"/>
    <w:rsid w:val="00304950"/>
    <w:rsid w:val="00304A67"/>
    <w:rsid w:val="00304ECF"/>
    <w:rsid w:val="00306435"/>
    <w:rsid w:val="0030658B"/>
    <w:rsid w:val="00306D37"/>
    <w:rsid w:val="003078EC"/>
    <w:rsid w:val="00307B97"/>
    <w:rsid w:val="00307DB6"/>
    <w:rsid w:val="00307FF3"/>
    <w:rsid w:val="003102FB"/>
    <w:rsid w:val="003119C1"/>
    <w:rsid w:val="00312205"/>
    <w:rsid w:val="00312DAE"/>
    <w:rsid w:val="00314021"/>
    <w:rsid w:val="00314614"/>
    <w:rsid w:val="00315755"/>
    <w:rsid w:val="00315926"/>
    <w:rsid w:val="00315994"/>
    <w:rsid w:val="00316B69"/>
    <w:rsid w:val="0031723C"/>
    <w:rsid w:val="003174FF"/>
    <w:rsid w:val="00317D0A"/>
    <w:rsid w:val="0032180B"/>
    <w:rsid w:val="00321B8B"/>
    <w:rsid w:val="00322236"/>
    <w:rsid w:val="00322708"/>
    <w:rsid w:val="00322B13"/>
    <w:rsid w:val="003233F5"/>
    <w:rsid w:val="003234B2"/>
    <w:rsid w:val="003241D4"/>
    <w:rsid w:val="003242B7"/>
    <w:rsid w:val="00325026"/>
    <w:rsid w:val="0032576A"/>
    <w:rsid w:val="0032603D"/>
    <w:rsid w:val="003264CB"/>
    <w:rsid w:val="00326860"/>
    <w:rsid w:val="00326E54"/>
    <w:rsid w:val="0032771E"/>
    <w:rsid w:val="0032775E"/>
    <w:rsid w:val="0033093D"/>
    <w:rsid w:val="00330E3F"/>
    <w:rsid w:val="00330E4C"/>
    <w:rsid w:val="003317B7"/>
    <w:rsid w:val="00331CF9"/>
    <w:rsid w:val="00331D60"/>
    <w:rsid w:val="00332D36"/>
    <w:rsid w:val="00332D8B"/>
    <w:rsid w:val="0033388B"/>
    <w:rsid w:val="00333D2E"/>
    <w:rsid w:val="00333EC7"/>
    <w:rsid w:val="003343F4"/>
    <w:rsid w:val="00334A64"/>
    <w:rsid w:val="00335201"/>
    <w:rsid w:val="00335DE5"/>
    <w:rsid w:val="00336132"/>
    <w:rsid w:val="00336E1A"/>
    <w:rsid w:val="003376D2"/>
    <w:rsid w:val="0034022B"/>
    <w:rsid w:val="00340F82"/>
    <w:rsid w:val="00341A96"/>
    <w:rsid w:val="00341D55"/>
    <w:rsid w:val="00341F36"/>
    <w:rsid w:val="003424F5"/>
    <w:rsid w:val="0034264E"/>
    <w:rsid w:val="00342F06"/>
    <w:rsid w:val="0034371A"/>
    <w:rsid w:val="00343F28"/>
    <w:rsid w:val="003440B6"/>
    <w:rsid w:val="00344C3B"/>
    <w:rsid w:val="00344C85"/>
    <w:rsid w:val="00344F2C"/>
    <w:rsid w:val="003453AA"/>
    <w:rsid w:val="00345601"/>
    <w:rsid w:val="0034576E"/>
    <w:rsid w:val="0034657E"/>
    <w:rsid w:val="00347227"/>
    <w:rsid w:val="00347486"/>
    <w:rsid w:val="003477A7"/>
    <w:rsid w:val="00347908"/>
    <w:rsid w:val="00347FD4"/>
    <w:rsid w:val="003503AF"/>
    <w:rsid w:val="0035144D"/>
    <w:rsid w:val="00351ABE"/>
    <w:rsid w:val="00351CC5"/>
    <w:rsid w:val="00352D1F"/>
    <w:rsid w:val="00353249"/>
    <w:rsid w:val="003541D5"/>
    <w:rsid w:val="003543E5"/>
    <w:rsid w:val="00354FAC"/>
    <w:rsid w:val="00355D41"/>
    <w:rsid w:val="0035736B"/>
    <w:rsid w:val="003574C0"/>
    <w:rsid w:val="0035761C"/>
    <w:rsid w:val="00357F93"/>
    <w:rsid w:val="003609E9"/>
    <w:rsid w:val="003617B0"/>
    <w:rsid w:val="003619EA"/>
    <w:rsid w:val="0036236A"/>
    <w:rsid w:val="0036246E"/>
    <w:rsid w:val="00362599"/>
    <w:rsid w:val="00362AAC"/>
    <w:rsid w:val="00363274"/>
    <w:rsid w:val="00363405"/>
    <w:rsid w:val="003635A0"/>
    <w:rsid w:val="00363E86"/>
    <w:rsid w:val="00364472"/>
    <w:rsid w:val="00364B00"/>
    <w:rsid w:val="00365934"/>
    <w:rsid w:val="00365CDB"/>
    <w:rsid w:val="00365E8F"/>
    <w:rsid w:val="003666EA"/>
    <w:rsid w:val="0036750E"/>
    <w:rsid w:val="0037053E"/>
    <w:rsid w:val="00370602"/>
    <w:rsid w:val="0037189E"/>
    <w:rsid w:val="00371FDC"/>
    <w:rsid w:val="0037299B"/>
    <w:rsid w:val="00372E33"/>
    <w:rsid w:val="0037419C"/>
    <w:rsid w:val="00374A59"/>
    <w:rsid w:val="00374F91"/>
    <w:rsid w:val="0037521B"/>
    <w:rsid w:val="00375C4E"/>
    <w:rsid w:val="00375FF7"/>
    <w:rsid w:val="0037618C"/>
    <w:rsid w:val="003765A7"/>
    <w:rsid w:val="003765C0"/>
    <w:rsid w:val="00377284"/>
    <w:rsid w:val="00377C9E"/>
    <w:rsid w:val="00377EA7"/>
    <w:rsid w:val="00380919"/>
    <w:rsid w:val="00380E92"/>
    <w:rsid w:val="00381D5B"/>
    <w:rsid w:val="00382064"/>
    <w:rsid w:val="003826B6"/>
    <w:rsid w:val="003828A3"/>
    <w:rsid w:val="003828AF"/>
    <w:rsid w:val="003831E1"/>
    <w:rsid w:val="00383B51"/>
    <w:rsid w:val="00384295"/>
    <w:rsid w:val="003857A1"/>
    <w:rsid w:val="00385880"/>
    <w:rsid w:val="00385D28"/>
    <w:rsid w:val="00385E3D"/>
    <w:rsid w:val="00385E7D"/>
    <w:rsid w:val="00386621"/>
    <w:rsid w:val="003868CC"/>
    <w:rsid w:val="00386F91"/>
    <w:rsid w:val="00387E59"/>
    <w:rsid w:val="0039022C"/>
    <w:rsid w:val="0039031F"/>
    <w:rsid w:val="00390355"/>
    <w:rsid w:val="00390366"/>
    <w:rsid w:val="00390C42"/>
    <w:rsid w:val="00390CB9"/>
    <w:rsid w:val="003918EC"/>
    <w:rsid w:val="0039211D"/>
    <w:rsid w:val="00392336"/>
    <w:rsid w:val="0039332E"/>
    <w:rsid w:val="003950D7"/>
    <w:rsid w:val="003960FE"/>
    <w:rsid w:val="003961EC"/>
    <w:rsid w:val="003962D5"/>
    <w:rsid w:val="00396718"/>
    <w:rsid w:val="00396923"/>
    <w:rsid w:val="003971AE"/>
    <w:rsid w:val="0039758B"/>
    <w:rsid w:val="003977BB"/>
    <w:rsid w:val="003A06FE"/>
    <w:rsid w:val="003A0877"/>
    <w:rsid w:val="003A0A81"/>
    <w:rsid w:val="003A0E86"/>
    <w:rsid w:val="003A19D0"/>
    <w:rsid w:val="003A1C0D"/>
    <w:rsid w:val="003A2C53"/>
    <w:rsid w:val="003A2DBA"/>
    <w:rsid w:val="003A3062"/>
    <w:rsid w:val="003A32F7"/>
    <w:rsid w:val="003A33E1"/>
    <w:rsid w:val="003A3ACA"/>
    <w:rsid w:val="003A3FF7"/>
    <w:rsid w:val="003A4132"/>
    <w:rsid w:val="003A432C"/>
    <w:rsid w:val="003A48EE"/>
    <w:rsid w:val="003A4C3D"/>
    <w:rsid w:val="003A6031"/>
    <w:rsid w:val="003A6845"/>
    <w:rsid w:val="003B0ED3"/>
    <w:rsid w:val="003B11C1"/>
    <w:rsid w:val="003B1252"/>
    <w:rsid w:val="003B1D81"/>
    <w:rsid w:val="003B21AE"/>
    <w:rsid w:val="003B2CC1"/>
    <w:rsid w:val="003B3123"/>
    <w:rsid w:val="003B4117"/>
    <w:rsid w:val="003B4CFB"/>
    <w:rsid w:val="003B4E6B"/>
    <w:rsid w:val="003B4F1A"/>
    <w:rsid w:val="003B5BFF"/>
    <w:rsid w:val="003B5C86"/>
    <w:rsid w:val="003B5FC8"/>
    <w:rsid w:val="003B723C"/>
    <w:rsid w:val="003B7A6A"/>
    <w:rsid w:val="003B7E22"/>
    <w:rsid w:val="003C025C"/>
    <w:rsid w:val="003C178D"/>
    <w:rsid w:val="003C1892"/>
    <w:rsid w:val="003C1D98"/>
    <w:rsid w:val="003C35A4"/>
    <w:rsid w:val="003C3BDF"/>
    <w:rsid w:val="003C46CC"/>
    <w:rsid w:val="003C560D"/>
    <w:rsid w:val="003C6197"/>
    <w:rsid w:val="003C6B22"/>
    <w:rsid w:val="003C6C16"/>
    <w:rsid w:val="003C6C94"/>
    <w:rsid w:val="003C6F65"/>
    <w:rsid w:val="003C7B41"/>
    <w:rsid w:val="003C7BB3"/>
    <w:rsid w:val="003C7CF2"/>
    <w:rsid w:val="003C7DF8"/>
    <w:rsid w:val="003D0442"/>
    <w:rsid w:val="003D0556"/>
    <w:rsid w:val="003D0572"/>
    <w:rsid w:val="003D0877"/>
    <w:rsid w:val="003D0AC6"/>
    <w:rsid w:val="003D141A"/>
    <w:rsid w:val="003D144D"/>
    <w:rsid w:val="003D18AE"/>
    <w:rsid w:val="003D1B36"/>
    <w:rsid w:val="003D218F"/>
    <w:rsid w:val="003D25B2"/>
    <w:rsid w:val="003D2705"/>
    <w:rsid w:val="003D2DBD"/>
    <w:rsid w:val="003D3222"/>
    <w:rsid w:val="003D3761"/>
    <w:rsid w:val="003D3B34"/>
    <w:rsid w:val="003D41AC"/>
    <w:rsid w:val="003D558A"/>
    <w:rsid w:val="003D57CE"/>
    <w:rsid w:val="003D5DD0"/>
    <w:rsid w:val="003D5FAF"/>
    <w:rsid w:val="003D6239"/>
    <w:rsid w:val="003D6CBA"/>
    <w:rsid w:val="003D7771"/>
    <w:rsid w:val="003D7A88"/>
    <w:rsid w:val="003D7C43"/>
    <w:rsid w:val="003D7E41"/>
    <w:rsid w:val="003E07B6"/>
    <w:rsid w:val="003E09F0"/>
    <w:rsid w:val="003E0A3E"/>
    <w:rsid w:val="003E0D65"/>
    <w:rsid w:val="003E2995"/>
    <w:rsid w:val="003E2C1B"/>
    <w:rsid w:val="003E2CEE"/>
    <w:rsid w:val="003E31FF"/>
    <w:rsid w:val="003E350F"/>
    <w:rsid w:val="003E370B"/>
    <w:rsid w:val="003E3884"/>
    <w:rsid w:val="003E3ACF"/>
    <w:rsid w:val="003E3B61"/>
    <w:rsid w:val="003E3C5B"/>
    <w:rsid w:val="003E3FCC"/>
    <w:rsid w:val="003E4055"/>
    <w:rsid w:val="003E4757"/>
    <w:rsid w:val="003E4EE6"/>
    <w:rsid w:val="003E51A8"/>
    <w:rsid w:val="003E52FF"/>
    <w:rsid w:val="003E5430"/>
    <w:rsid w:val="003E58A5"/>
    <w:rsid w:val="003E6221"/>
    <w:rsid w:val="003E65C5"/>
    <w:rsid w:val="003E66B1"/>
    <w:rsid w:val="003E69E7"/>
    <w:rsid w:val="003E7116"/>
    <w:rsid w:val="003E72B9"/>
    <w:rsid w:val="003E74BF"/>
    <w:rsid w:val="003E7B61"/>
    <w:rsid w:val="003E7BF5"/>
    <w:rsid w:val="003E7C9B"/>
    <w:rsid w:val="003F0156"/>
    <w:rsid w:val="003F0B91"/>
    <w:rsid w:val="003F0E97"/>
    <w:rsid w:val="003F0EF9"/>
    <w:rsid w:val="003F1551"/>
    <w:rsid w:val="003F1CBE"/>
    <w:rsid w:val="003F2173"/>
    <w:rsid w:val="003F2521"/>
    <w:rsid w:val="003F3126"/>
    <w:rsid w:val="003F314B"/>
    <w:rsid w:val="003F3212"/>
    <w:rsid w:val="003F3D00"/>
    <w:rsid w:val="003F4124"/>
    <w:rsid w:val="003F64DE"/>
    <w:rsid w:val="003F689F"/>
    <w:rsid w:val="003F747A"/>
    <w:rsid w:val="003F7668"/>
    <w:rsid w:val="003F76EE"/>
    <w:rsid w:val="003F78CA"/>
    <w:rsid w:val="003F7AC3"/>
    <w:rsid w:val="00400552"/>
    <w:rsid w:val="004010A5"/>
    <w:rsid w:val="00402443"/>
    <w:rsid w:val="00402742"/>
    <w:rsid w:val="00402D91"/>
    <w:rsid w:val="0040390F"/>
    <w:rsid w:val="00403B6B"/>
    <w:rsid w:val="00403DD7"/>
    <w:rsid w:val="00404665"/>
    <w:rsid w:val="00404EB0"/>
    <w:rsid w:val="004051A8"/>
    <w:rsid w:val="004059BB"/>
    <w:rsid w:val="004065F7"/>
    <w:rsid w:val="0041000C"/>
    <w:rsid w:val="00410160"/>
    <w:rsid w:val="00411483"/>
    <w:rsid w:val="00411889"/>
    <w:rsid w:val="00414650"/>
    <w:rsid w:val="00414799"/>
    <w:rsid w:val="00414D19"/>
    <w:rsid w:val="00415175"/>
    <w:rsid w:val="00415DAA"/>
    <w:rsid w:val="004164BB"/>
    <w:rsid w:val="00416C30"/>
    <w:rsid w:val="004171DB"/>
    <w:rsid w:val="004175AA"/>
    <w:rsid w:val="00417718"/>
    <w:rsid w:val="00417E57"/>
    <w:rsid w:val="0042099A"/>
    <w:rsid w:val="004209CC"/>
    <w:rsid w:val="00420C5E"/>
    <w:rsid w:val="00420C67"/>
    <w:rsid w:val="004217AC"/>
    <w:rsid w:val="00421824"/>
    <w:rsid w:val="00421C8B"/>
    <w:rsid w:val="00422C04"/>
    <w:rsid w:val="00422F13"/>
    <w:rsid w:val="004233DC"/>
    <w:rsid w:val="0042398F"/>
    <w:rsid w:val="00424457"/>
    <w:rsid w:val="0042499E"/>
    <w:rsid w:val="00424D9F"/>
    <w:rsid w:val="004250F5"/>
    <w:rsid w:val="00425F59"/>
    <w:rsid w:val="004263F6"/>
    <w:rsid w:val="0042662F"/>
    <w:rsid w:val="00426A22"/>
    <w:rsid w:val="00426AC8"/>
    <w:rsid w:val="00427739"/>
    <w:rsid w:val="00427AAB"/>
    <w:rsid w:val="004301C7"/>
    <w:rsid w:val="00430925"/>
    <w:rsid w:val="00431176"/>
    <w:rsid w:val="00431448"/>
    <w:rsid w:val="004318E6"/>
    <w:rsid w:val="00432634"/>
    <w:rsid w:val="004328B9"/>
    <w:rsid w:val="00432ED1"/>
    <w:rsid w:val="00433872"/>
    <w:rsid w:val="00434604"/>
    <w:rsid w:val="00434D7B"/>
    <w:rsid w:val="0043534D"/>
    <w:rsid w:val="00435698"/>
    <w:rsid w:val="00435973"/>
    <w:rsid w:val="004361F8"/>
    <w:rsid w:val="004365DF"/>
    <w:rsid w:val="00436ABB"/>
    <w:rsid w:val="00436ACA"/>
    <w:rsid w:val="00436B47"/>
    <w:rsid w:val="00436C97"/>
    <w:rsid w:val="0043729E"/>
    <w:rsid w:val="0043790A"/>
    <w:rsid w:val="00437C3B"/>
    <w:rsid w:val="004404D7"/>
    <w:rsid w:val="004412C9"/>
    <w:rsid w:val="004417B3"/>
    <w:rsid w:val="0044187A"/>
    <w:rsid w:val="00441FAB"/>
    <w:rsid w:val="00442A48"/>
    <w:rsid w:val="004432FD"/>
    <w:rsid w:val="004435F3"/>
    <w:rsid w:val="00443603"/>
    <w:rsid w:val="0044393F"/>
    <w:rsid w:val="004439F9"/>
    <w:rsid w:val="00443E15"/>
    <w:rsid w:val="00443E49"/>
    <w:rsid w:val="004445B9"/>
    <w:rsid w:val="00445451"/>
    <w:rsid w:val="004457F0"/>
    <w:rsid w:val="0044623D"/>
    <w:rsid w:val="00446423"/>
    <w:rsid w:val="00446920"/>
    <w:rsid w:val="0044696F"/>
    <w:rsid w:val="00446BB9"/>
    <w:rsid w:val="0045023F"/>
    <w:rsid w:val="004502B7"/>
    <w:rsid w:val="00450D98"/>
    <w:rsid w:val="00450E32"/>
    <w:rsid w:val="00451206"/>
    <w:rsid w:val="00451A90"/>
    <w:rsid w:val="00451D14"/>
    <w:rsid w:val="00452BE9"/>
    <w:rsid w:val="00453976"/>
    <w:rsid w:val="00453A53"/>
    <w:rsid w:val="00453ED1"/>
    <w:rsid w:val="00454056"/>
    <w:rsid w:val="00454207"/>
    <w:rsid w:val="00454B0E"/>
    <w:rsid w:val="00454D4C"/>
    <w:rsid w:val="004557FC"/>
    <w:rsid w:val="004561FF"/>
    <w:rsid w:val="0045639D"/>
    <w:rsid w:val="004563D3"/>
    <w:rsid w:val="004570CC"/>
    <w:rsid w:val="004573A2"/>
    <w:rsid w:val="00457D8A"/>
    <w:rsid w:val="00460164"/>
    <w:rsid w:val="00460265"/>
    <w:rsid w:val="00460291"/>
    <w:rsid w:val="00460F90"/>
    <w:rsid w:val="004612E0"/>
    <w:rsid w:val="00461326"/>
    <w:rsid w:val="00461BF6"/>
    <w:rsid w:val="004620C7"/>
    <w:rsid w:val="00462317"/>
    <w:rsid w:val="004627A7"/>
    <w:rsid w:val="00463DB3"/>
    <w:rsid w:val="0046402C"/>
    <w:rsid w:val="00464CC1"/>
    <w:rsid w:val="004651E6"/>
    <w:rsid w:val="00465304"/>
    <w:rsid w:val="004658D2"/>
    <w:rsid w:val="00465AF5"/>
    <w:rsid w:val="00466109"/>
    <w:rsid w:val="004666C8"/>
    <w:rsid w:val="00466BDB"/>
    <w:rsid w:val="00466D49"/>
    <w:rsid w:val="00466E3F"/>
    <w:rsid w:val="00467562"/>
    <w:rsid w:val="004679D3"/>
    <w:rsid w:val="00467ECE"/>
    <w:rsid w:val="00470163"/>
    <w:rsid w:val="00470758"/>
    <w:rsid w:val="004709AE"/>
    <w:rsid w:val="00470F19"/>
    <w:rsid w:val="00471258"/>
    <w:rsid w:val="00472405"/>
    <w:rsid w:val="00473792"/>
    <w:rsid w:val="00473B8B"/>
    <w:rsid w:val="004748DA"/>
    <w:rsid w:val="00474F50"/>
    <w:rsid w:val="004754EA"/>
    <w:rsid w:val="00476F84"/>
    <w:rsid w:val="0047791B"/>
    <w:rsid w:val="00477DF7"/>
    <w:rsid w:val="00477E4D"/>
    <w:rsid w:val="00477F72"/>
    <w:rsid w:val="00480121"/>
    <w:rsid w:val="0048181E"/>
    <w:rsid w:val="00481B1C"/>
    <w:rsid w:val="00481FDE"/>
    <w:rsid w:val="00482053"/>
    <w:rsid w:val="0048212D"/>
    <w:rsid w:val="00482794"/>
    <w:rsid w:val="00482FAA"/>
    <w:rsid w:val="004835FA"/>
    <w:rsid w:val="00483D85"/>
    <w:rsid w:val="00483E77"/>
    <w:rsid w:val="00484A49"/>
    <w:rsid w:val="00484AB2"/>
    <w:rsid w:val="00484C11"/>
    <w:rsid w:val="00484C77"/>
    <w:rsid w:val="0048524C"/>
    <w:rsid w:val="00485DC8"/>
    <w:rsid w:val="004863ED"/>
    <w:rsid w:val="00486426"/>
    <w:rsid w:val="0048644E"/>
    <w:rsid w:val="004865CC"/>
    <w:rsid w:val="004870C2"/>
    <w:rsid w:val="004870C8"/>
    <w:rsid w:val="0048717B"/>
    <w:rsid w:val="00487DF8"/>
    <w:rsid w:val="004901DD"/>
    <w:rsid w:val="004904B1"/>
    <w:rsid w:val="00490710"/>
    <w:rsid w:val="00490C65"/>
    <w:rsid w:val="00491753"/>
    <w:rsid w:val="00491CF0"/>
    <w:rsid w:val="004928B1"/>
    <w:rsid w:val="00492947"/>
    <w:rsid w:val="004935E2"/>
    <w:rsid w:val="0049465B"/>
    <w:rsid w:val="004946A4"/>
    <w:rsid w:val="0049477F"/>
    <w:rsid w:val="00494A1A"/>
    <w:rsid w:val="00494A95"/>
    <w:rsid w:val="00494F36"/>
    <w:rsid w:val="004951DD"/>
    <w:rsid w:val="00495CC2"/>
    <w:rsid w:val="004974D6"/>
    <w:rsid w:val="00497533"/>
    <w:rsid w:val="00497941"/>
    <w:rsid w:val="00497A02"/>
    <w:rsid w:val="00497BF0"/>
    <w:rsid w:val="004A060B"/>
    <w:rsid w:val="004A071A"/>
    <w:rsid w:val="004A0BAB"/>
    <w:rsid w:val="004A13A1"/>
    <w:rsid w:val="004A16C8"/>
    <w:rsid w:val="004A1AD0"/>
    <w:rsid w:val="004A1DB5"/>
    <w:rsid w:val="004A23EC"/>
    <w:rsid w:val="004A3663"/>
    <w:rsid w:val="004A3A8C"/>
    <w:rsid w:val="004A3C1F"/>
    <w:rsid w:val="004A3CE2"/>
    <w:rsid w:val="004A3D90"/>
    <w:rsid w:val="004A4EF3"/>
    <w:rsid w:val="004A51C9"/>
    <w:rsid w:val="004A57A3"/>
    <w:rsid w:val="004A5A50"/>
    <w:rsid w:val="004A5B6C"/>
    <w:rsid w:val="004A69DA"/>
    <w:rsid w:val="004A7FFA"/>
    <w:rsid w:val="004B006F"/>
    <w:rsid w:val="004B06AA"/>
    <w:rsid w:val="004B1715"/>
    <w:rsid w:val="004B1E62"/>
    <w:rsid w:val="004B2FB0"/>
    <w:rsid w:val="004B3180"/>
    <w:rsid w:val="004B46C7"/>
    <w:rsid w:val="004B4AED"/>
    <w:rsid w:val="004B51A2"/>
    <w:rsid w:val="004B67DF"/>
    <w:rsid w:val="004B6856"/>
    <w:rsid w:val="004B68A3"/>
    <w:rsid w:val="004B7A04"/>
    <w:rsid w:val="004B7D05"/>
    <w:rsid w:val="004B7F01"/>
    <w:rsid w:val="004C03D9"/>
    <w:rsid w:val="004C0955"/>
    <w:rsid w:val="004C1C86"/>
    <w:rsid w:val="004C2639"/>
    <w:rsid w:val="004C276D"/>
    <w:rsid w:val="004C27C3"/>
    <w:rsid w:val="004C34E1"/>
    <w:rsid w:val="004C34E7"/>
    <w:rsid w:val="004C3A3C"/>
    <w:rsid w:val="004C3C00"/>
    <w:rsid w:val="004C441D"/>
    <w:rsid w:val="004C4478"/>
    <w:rsid w:val="004C544D"/>
    <w:rsid w:val="004C582E"/>
    <w:rsid w:val="004C5C96"/>
    <w:rsid w:val="004C6CAE"/>
    <w:rsid w:val="004C6E20"/>
    <w:rsid w:val="004C7721"/>
    <w:rsid w:val="004C7A75"/>
    <w:rsid w:val="004D02ED"/>
    <w:rsid w:val="004D093C"/>
    <w:rsid w:val="004D0D87"/>
    <w:rsid w:val="004D0DA4"/>
    <w:rsid w:val="004D1717"/>
    <w:rsid w:val="004D1D61"/>
    <w:rsid w:val="004D214F"/>
    <w:rsid w:val="004D2587"/>
    <w:rsid w:val="004D2657"/>
    <w:rsid w:val="004D2B83"/>
    <w:rsid w:val="004D2C5B"/>
    <w:rsid w:val="004D314D"/>
    <w:rsid w:val="004D32F3"/>
    <w:rsid w:val="004D37A0"/>
    <w:rsid w:val="004D398B"/>
    <w:rsid w:val="004D3AB6"/>
    <w:rsid w:val="004D3F3B"/>
    <w:rsid w:val="004D41A5"/>
    <w:rsid w:val="004D41E7"/>
    <w:rsid w:val="004D4826"/>
    <w:rsid w:val="004D4AEA"/>
    <w:rsid w:val="004D4CD6"/>
    <w:rsid w:val="004D4E17"/>
    <w:rsid w:val="004D58D4"/>
    <w:rsid w:val="004D5C6D"/>
    <w:rsid w:val="004D61C9"/>
    <w:rsid w:val="004E0503"/>
    <w:rsid w:val="004E0C61"/>
    <w:rsid w:val="004E0F94"/>
    <w:rsid w:val="004E148D"/>
    <w:rsid w:val="004E1499"/>
    <w:rsid w:val="004E15F9"/>
    <w:rsid w:val="004E1661"/>
    <w:rsid w:val="004E174F"/>
    <w:rsid w:val="004E1F46"/>
    <w:rsid w:val="004E1F60"/>
    <w:rsid w:val="004E2A08"/>
    <w:rsid w:val="004E2A5A"/>
    <w:rsid w:val="004E2EF4"/>
    <w:rsid w:val="004E3327"/>
    <w:rsid w:val="004E38D6"/>
    <w:rsid w:val="004E3B2E"/>
    <w:rsid w:val="004E3C5A"/>
    <w:rsid w:val="004E3F4E"/>
    <w:rsid w:val="004E3FAF"/>
    <w:rsid w:val="004E42A2"/>
    <w:rsid w:val="004E43F8"/>
    <w:rsid w:val="004E46CD"/>
    <w:rsid w:val="004E61E6"/>
    <w:rsid w:val="004E6991"/>
    <w:rsid w:val="004E6E73"/>
    <w:rsid w:val="004E70C9"/>
    <w:rsid w:val="004E7ED5"/>
    <w:rsid w:val="004F02E5"/>
    <w:rsid w:val="004F0A49"/>
    <w:rsid w:val="004F14AD"/>
    <w:rsid w:val="004F150D"/>
    <w:rsid w:val="004F1896"/>
    <w:rsid w:val="004F22E2"/>
    <w:rsid w:val="004F2355"/>
    <w:rsid w:val="004F25B4"/>
    <w:rsid w:val="004F26F1"/>
    <w:rsid w:val="004F2A5D"/>
    <w:rsid w:val="004F2FF2"/>
    <w:rsid w:val="004F3C76"/>
    <w:rsid w:val="004F4289"/>
    <w:rsid w:val="004F446E"/>
    <w:rsid w:val="004F5628"/>
    <w:rsid w:val="004F5BE3"/>
    <w:rsid w:val="004F5DAB"/>
    <w:rsid w:val="004F6185"/>
    <w:rsid w:val="004F6B92"/>
    <w:rsid w:val="004F6EC5"/>
    <w:rsid w:val="004F7BDF"/>
    <w:rsid w:val="0050022A"/>
    <w:rsid w:val="005003C5"/>
    <w:rsid w:val="00500523"/>
    <w:rsid w:val="00500625"/>
    <w:rsid w:val="005006C0"/>
    <w:rsid w:val="00500940"/>
    <w:rsid w:val="005011C6"/>
    <w:rsid w:val="005015BA"/>
    <w:rsid w:val="00501861"/>
    <w:rsid w:val="00501AC0"/>
    <w:rsid w:val="00501CF3"/>
    <w:rsid w:val="0050264A"/>
    <w:rsid w:val="00502C78"/>
    <w:rsid w:val="00502EA8"/>
    <w:rsid w:val="00503627"/>
    <w:rsid w:val="00503761"/>
    <w:rsid w:val="00503988"/>
    <w:rsid w:val="00503DD3"/>
    <w:rsid w:val="00503F57"/>
    <w:rsid w:val="00504041"/>
    <w:rsid w:val="005041F1"/>
    <w:rsid w:val="0050440C"/>
    <w:rsid w:val="00505471"/>
    <w:rsid w:val="00507506"/>
    <w:rsid w:val="0050758D"/>
    <w:rsid w:val="0051048E"/>
    <w:rsid w:val="005109CB"/>
    <w:rsid w:val="00510AD2"/>
    <w:rsid w:val="00510EDB"/>
    <w:rsid w:val="00510F4F"/>
    <w:rsid w:val="0051192E"/>
    <w:rsid w:val="00511A9D"/>
    <w:rsid w:val="00511F28"/>
    <w:rsid w:val="0051229E"/>
    <w:rsid w:val="005129A2"/>
    <w:rsid w:val="00512DF3"/>
    <w:rsid w:val="005130C5"/>
    <w:rsid w:val="0051350B"/>
    <w:rsid w:val="00514414"/>
    <w:rsid w:val="00514CEB"/>
    <w:rsid w:val="00514EB9"/>
    <w:rsid w:val="00514F17"/>
    <w:rsid w:val="0051514B"/>
    <w:rsid w:val="005168DA"/>
    <w:rsid w:val="0051755C"/>
    <w:rsid w:val="0051756A"/>
    <w:rsid w:val="005177CF"/>
    <w:rsid w:val="005179D7"/>
    <w:rsid w:val="00517ABB"/>
    <w:rsid w:val="005209E0"/>
    <w:rsid w:val="00520BD0"/>
    <w:rsid w:val="00520CBA"/>
    <w:rsid w:val="00520CFB"/>
    <w:rsid w:val="00520DD6"/>
    <w:rsid w:val="00521786"/>
    <w:rsid w:val="00521937"/>
    <w:rsid w:val="00522129"/>
    <w:rsid w:val="00522196"/>
    <w:rsid w:val="005232DB"/>
    <w:rsid w:val="0052390D"/>
    <w:rsid w:val="00524028"/>
    <w:rsid w:val="005242EA"/>
    <w:rsid w:val="00524E1B"/>
    <w:rsid w:val="00525E3C"/>
    <w:rsid w:val="00526867"/>
    <w:rsid w:val="0052690B"/>
    <w:rsid w:val="00526CEF"/>
    <w:rsid w:val="00526E0D"/>
    <w:rsid w:val="00527134"/>
    <w:rsid w:val="00527446"/>
    <w:rsid w:val="00527591"/>
    <w:rsid w:val="005277B4"/>
    <w:rsid w:val="00527B49"/>
    <w:rsid w:val="00527D69"/>
    <w:rsid w:val="005302D0"/>
    <w:rsid w:val="005304A8"/>
    <w:rsid w:val="00530D15"/>
    <w:rsid w:val="00531373"/>
    <w:rsid w:val="005319CA"/>
    <w:rsid w:val="00531ADD"/>
    <w:rsid w:val="00531C8A"/>
    <w:rsid w:val="00532045"/>
    <w:rsid w:val="005320D2"/>
    <w:rsid w:val="00532AE6"/>
    <w:rsid w:val="005337B4"/>
    <w:rsid w:val="00533848"/>
    <w:rsid w:val="00533AEE"/>
    <w:rsid w:val="00533D6E"/>
    <w:rsid w:val="0053413D"/>
    <w:rsid w:val="00534E2F"/>
    <w:rsid w:val="00535534"/>
    <w:rsid w:val="0053603F"/>
    <w:rsid w:val="00536D3C"/>
    <w:rsid w:val="00537AA1"/>
    <w:rsid w:val="00537CE7"/>
    <w:rsid w:val="00537CFC"/>
    <w:rsid w:val="00537E30"/>
    <w:rsid w:val="00537F90"/>
    <w:rsid w:val="005400E1"/>
    <w:rsid w:val="00540144"/>
    <w:rsid w:val="0054040D"/>
    <w:rsid w:val="00541073"/>
    <w:rsid w:val="0054141F"/>
    <w:rsid w:val="0054142A"/>
    <w:rsid w:val="005416E7"/>
    <w:rsid w:val="005418E8"/>
    <w:rsid w:val="00541974"/>
    <w:rsid w:val="00541AEE"/>
    <w:rsid w:val="00541C88"/>
    <w:rsid w:val="00541D1C"/>
    <w:rsid w:val="00542285"/>
    <w:rsid w:val="005425C9"/>
    <w:rsid w:val="00542CF5"/>
    <w:rsid w:val="00542F74"/>
    <w:rsid w:val="00542F95"/>
    <w:rsid w:val="0054337E"/>
    <w:rsid w:val="00543AC7"/>
    <w:rsid w:val="00543C2B"/>
    <w:rsid w:val="0054434D"/>
    <w:rsid w:val="00544400"/>
    <w:rsid w:val="005456F2"/>
    <w:rsid w:val="00545D63"/>
    <w:rsid w:val="00545FDA"/>
    <w:rsid w:val="00546ACA"/>
    <w:rsid w:val="00546B72"/>
    <w:rsid w:val="005473F6"/>
    <w:rsid w:val="00550278"/>
    <w:rsid w:val="00550584"/>
    <w:rsid w:val="00550A5D"/>
    <w:rsid w:val="005510E9"/>
    <w:rsid w:val="00551474"/>
    <w:rsid w:val="00551ED6"/>
    <w:rsid w:val="005525E9"/>
    <w:rsid w:val="00553330"/>
    <w:rsid w:val="005537E1"/>
    <w:rsid w:val="005539FA"/>
    <w:rsid w:val="00554631"/>
    <w:rsid w:val="00554F16"/>
    <w:rsid w:val="005551D1"/>
    <w:rsid w:val="00555492"/>
    <w:rsid w:val="00555DBF"/>
    <w:rsid w:val="00555F38"/>
    <w:rsid w:val="0055632B"/>
    <w:rsid w:val="00556361"/>
    <w:rsid w:val="00557652"/>
    <w:rsid w:val="0055790E"/>
    <w:rsid w:val="00557B92"/>
    <w:rsid w:val="00557BB7"/>
    <w:rsid w:val="00557E21"/>
    <w:rsid w:val="00557EC6"/>
    <w:rsid w:val="00560026"/>
    <w:rsid w:val="00560429"/>
    <w:rsid w:val="0056092D"/>
    <w:rsid w:val="00560BA5"/>
    <w:rsid w:val="0056103C"/>
    <w:rsid w:val="005613E7"/>
    <w:rsid w:val="00561733"/>
    <w:rsid w:val="005624C4"/>
    <w:rsid w:val="00562DE5"/>
    <w:rsid w:val="00562E01"/>
    <w:rsid w:val="0056311D"/>
    <w:rsid w:val="00564093"/>
    <w:rsid w:val="005640B8"/>
    <w:rsid w:val="00564724"/>
    <w:rsid w:val="00564A1E"/>
    <w:rsid w:val="00564B08"/>
    <w:rsid w:val="00564B1C"/>
    <w:rsid w:val="0056508D"/>
    <w:rsid w:val="00565398"/>
    <w:rsid w:val="00565E28"/>
    <w:rsid w:val="005662EF"/>
    <w:rsid w:val="00566986"/>
    <w:rsid w:val="0056750D"/>
    <w:rsid w:val="0056785A"/>
    <w:rsid w:val="00567E77"/>
    <w:rsid w:val="005701BA"/>
    <w:rsid w:val="00570CE9"/>
    <w:rsid w:val="00570DF1"/>
    <w:rsid w:val="005714AA"/>
    <w:rsid w:val="005715C4"/>
    <w:rsid w:val="00571D29"/>
    <w:rsid w:val="005723F1"/>
    <w:rsid w:val="0057308D"/>
    <w:rsid w:val="00573434"/>
    <w:rsid w:val="00573BB7"/>
    <w:rsid w:val="00573F17"/>
    <w:rsid w:val="005751C1"/>
    <w:rsid w:val="005768CA"/>
    <w:rsid w:val="00576E29"/>
    <w:rsid w:val="0057718C"/>
    <w:rsid w:val="005772C3"/>
    <w:rsid w:val="00577728"/>
    <w:rsid w:val="00580233"/>
    <w:rsid w:val="00580973"/>
    <w:rsid w:val="00580B4B"/>
    <w:rsid w:val="0058117F"/>
    <w:rsid w:val="005815B0"/>
    <w:rsid w:val="00581613"/>
    <w:rsid w:val="00582239"/>
    <w:rsid w:val="00582261"/>
    <w:rsid w:val="005824B2"/>
    <w:rsid w:val="00582EE2"/>
    <w:rsid w:val="005833C2"/>
    <w:rsid w:val="005836B1"/>
    <w:rsid w:val="005837BB"/>
    <w:rsid w:val="00585313"/>
    <w:rsid w:val="005860DD"/>
    <w:rsid w:val="0058635D"/>
    <w:rsid w:val="00586768"/>
    <w:rsid w:val="00586C96"/>
    <w:rsid w:val="005871F1"/>
    <w:rsid w:val="00587480"/>
    <w:rsid w:val="00587D32"/>
    <w:rsid w:val="00590188"/>
    <w:rsid w:val="00590AD6"/>
    <w:rsid w:val="00590F57"/>
    <w:rsid w:val="005913F3"/>
    <w:rsid w:val="00591480"/>
    <w:rsid w:val="0059172B"/>
    <w:rsid w:val="00591E40"/>
    <w:rsid w:val="00591F3C"/>
    <w:rsid w:val="0059241A"/>
    <w:rsid w:val="00593469"/>
    <w:rsid w:val="00593C44"/>
    <w:rsid w:val="0059411F"/>
    <w:rsid w:val="00594C5B"/>
    <w:rsid w:val="00596815"/>
    <w:rsid w:val="00596840"/>
    <w:rsid w:val="00596C74"/>
    <w:rsid w:val="00597335"/>
    <w:rsid w:val="00597AAF"/>
    <w:rsid w:val="005A0379"/>
    <w:rsid w:val="005A0907"/>
    <w:rsid w:val="005A0A89"/>
    <w:rsid w:val="005A0C47"/>
    <w:rsid w:val="005A17DC"/>
    <w:rsid w:val="005A1B7E"/>
    <w:rsid w:val="005A2514"/>
    <w:rsid w:val="005A3706"/>
    <w:rsid w:val="005A3863"/>
    <w:rsid w:val="005A4331"/>
    <w:rsid w:val="005A4598"/>
    <w:rsid w:val="005A4C7B"/>
    <w:rsid w:val="005A4CFA"/>
    <w:rsid w:val="005A4F28"/>
    <w:rsid w:val="005A512A"/>
    <w:rsid w:val="005A5555"/>
    <w:rsid w:val="005A5581"/>
    <w:rsid w:val="005A5748"/>
    <w:rsid w:val="005A5DB9"/>
    <w:rsid w:val="005A5E55"/>
    <w:rsid w:val="005A6572"/>
    <w:rsid w:val="005A6842"/>
    <w:rsid w:val="005A6D88"/>
    <w:rsid w:val="005A701F"/>
    <w:rsid w:val="005A7022"/>
    <w:rsid w:val="005A7326"/>
    <w:rsid w:val="005B01F0"/>
    <w:rsid w:val="005B036C"/>
    <w:rsid w:val="005B093B"/>
    <w:rsid w:val="005B0991"/>
    <w:rsid w:val="005B0E37"/>
    <w:rsid w:val="005B45C9"/>
    <w:rsid w:val="005B4650"/>
    <w:rsid w:val="005B4A35"/>
    <w:rsid w:val="005B4C5B"/>
    <w:rsid w:val="005B4D98"/>
    <w:rsid w:val="005B5018"/>
    <w:rsid w:val="005B5705"/>
    <w:rsid w:val="005B5D15"/>
    <w:rsid w:val="005B695C"/>
    <w:rsid w:val="005B714F"/>
    <w:rsid w:val="005B7D41"/>
    <w:rsid w:val="005B7FE5"/>
    <w:rsid w:val="005C07FB"/>
    <w:rsid w:val="005C24D7"/>
    <w:rsid w:val="005C3907"/>
    <w:rsid w:val="005C3910"/>
    <w:rsid w:val="005C3C7B"/>
    <w:rsid w:val="005C409A"/>
    <w:rsid w:val="005C4352"/>
    <w:rsid w:val="005C48D8"/>
    <w:rsid w:val="005C4BF7"/>
    <w:rsid w:val="005C4D7D"/>
    <w:rsid w:val="005C4EEC"/>
    <w:rsid w:val="005C516C"/>
    <w:rsid w:val="005C51C9"/>
    <w:rsid w:val="005C5BFD"/>
    <w:rsid w:val="005C6476"/>
    <w:rsid w:val="005C6569"/>
    <w:rsid w:val="005C772D"/>
    <w:rsid w:val="005D035E"/>
    <w:rsid w:val="005D07C8"/>
    <w:rsid w:val="005D0BF1"/>
    <w:rsid w:val="005D162E"/>
    <w:rsid w:val="005D1FA6"/>
    <w:rsid w:val="005D265E"/>
    <w:rsid w:val="005D2B27"/>
    <w:rsid w:val="005D2FD7"/>
    <w:rsid w:val="005D3166"/>
    <w:rsid w:val="005D36C9"/>
    <w:rsid w:val="005D487B"/>
    <w:rsid w:val="005D4C59"/>
    <w:rsid w:val="005D4C9F"/>
    <w:rsid w:val="005D519B"/>
    <w:rsid w:val="005D5417"/>
    <w:rsid w:val="005D5752"/>
    <w:rsid w:val="005D5FB6"/>
    <w:rsid w:val="005D62A5"/>
    <w:rsid w:val="005D6795"/>
    <w:rsid w:val="005D6B8B"/>
    <w:rsid w:val="005D6DA9"/>
    <w:rsid w:val="005D773A"/>
    <w:rsid w:val="005D7972"/>
    <w:rsid w:val="005E0326"/>
    <w:rsid w:val="005E06FB"/>
    <w:rsid w:val="005E072D"/>
    <w:rsid w:val="005E0B92"/>
    <w:rsid w:val="005E1DD8"/>
    <w:rsid w:val="005E2A36"/>
    <w:rsid w:val="005E3493"/>
    <w:rsid w:val="005E3830"/>
    <w:rsid w:val="005E3851"/>
    <w:rsid w:val="005E3A1E"/>
    <w:rsid w:val="005E4246"/>
    <w:rsid w:val="005E466A"/>
    <w:rsid w:val="005E5515"/>
    <w:rsid w:val="005E5630"/>
    <w:rsid w:val="005E587C"/>
    <w:rsid w:val="005E5BF7"/>
    <w:rsid w:val="005E6698"/>
    <w:rsid w:val="005E67FA"/>
    <w:rsid w:val="005E6D0C"/>
    <w:rsid w:val="005F029F"/>
    <w:rsid w:val="005F02CB"/>
    <w:rsid w:val="005F0D26"/>
    <w:rsid w:val="005F0D2D"/>
    <w:rsid w:val="005F0E9C"/>
    <w:rsid w:val="005F113E"/>
    <w:rsid w:val="005F17DF"/>
    <w:rsid w:val="005F1E11"/>
    <w:rsid w:val="005F1FD7"/>
    <w:rsid w:val="005F2144"/>
    <w:rsid w:val="005F248E"/>
    <w:rsid w:val="005F262D"/>
    <w:rsid w:val="005F2AE6"/>
    <w:rsid w:val="005F3635"/>
    <w:rsid w:val="005F3C55"/>
    <w:rsid w:val="005F3F4C"/>
    <w:rsid w:val="005F4A3F"/>
    <w:rsid w:val="005F4B7E"/>
    <w:rsid w:val="005F55CA"/>
    <w:rsid w:val="005F5645"/>
    <w:rsid w:val="005F57BD"/>
    <w:rsid w:val="005F60E2"/>
    <w:rsid w:val="005F6821"/>
    <w:rsid w:val="005F6BE0"/>
    <w:rsid w:val="005F6D55"/>
    <w:rsid w:val="005F7796"/>
    <w:rsid w:val="005F7E21"/>
    <w:rsid w:val="00601267"/>
    <w:rsid w:val="00601327"/>
    <w:rsid w:val="00601D1D"/>
    <w:rsid w:val="0060285C"/>
    <w:rsid w:val="0060299E"/>
    <w:rsid w:val="006030AF"/>
    <w:rsid w:val="006033DC"/>
    <w:rsid w:val="006034B7"/>
    <w:rsid w:val="00603DB3"/>
    <w:rsid w:val="0060408B"/>
    <w:rsid w:val="006044B3"/>
    <w:rsid w:val="00604FD0"/>
    <w:rsid w:val="0060559F"/>
    <w:rsid w:val="006055E4"/>
    <w:rsid w:val="006058F9"/>
    <w:rsid w:val="00605A54"/>
    <w:rsid w:val="006060AC"/>
    <w:rsid w:val="00606805"/>
    <w:rsid w:val="00606F3F"/>
    <w:rsid w:val="006074BD"/>
    <w:rsid w:val="006079AF"/>
    <w:rsid w:val="006101B8"/>
    <w:rsid w:val="006105C0"/>
    <w:rsid w:val="00610623"/>
    <w:rsid w:val="006108E7"/>
    <w:rsid w:val="00610A6F"/>
    <w:rsid w:val="006112DA"/>
    <w:rsid w:val="00611615"/>
    <w:rsid w:val="006119B9"/>
    <w:rsid w:val="006119E5"/>
    <w:rsid w:val="006125D8"/>
    <w:rsid w:val="0061265B"/>
    <w:rsid w:val="0061275E"/>
    <w:rsid w:val="00612795"/>
    <w:rsid w:val="006130E4"/>
    <w:rsid w:val="006134F7"/>
    <w:rsid w:val="00613802"/>
    <w:rsid w:val="00614857"/>
    <w:rsid w:val="00614A49"/>
    <w:rsid w:val="006152B1"/>
    <w:rsid w:val="006157C1"/>
    <w:rsid w:val="00615B03"/>
    <w:rsid w:val="00615BBD"/>
    <w:rsid w:val="00617272"/>
    <w:rsid w:val="0061794E"/>
    <w:rsid w:val="00617AAF"/>
    <w:rsid w:val="00617DBB"/>
    <w:rsid w:val="00620466"/>
    <w:rsid w:val="00620507"/>
    <w:rsid w:val="00620AD9"/>
    <w:rsid w:val="00620CCC"/>
    <w:rsid w:val="00620EBF"/>
    <w:rsid w:val="0062229B"/>
    <w:rsid w:val="0062366B"/>
    <w:rsid w:val="00623BB6"/>
    <w:rsid w:val="00623DB0"/>
    <w:rsid w:val="006241C7"/>
    <w:rsid w:val="00624B69"/>
    <w:rsid w:val="00625F1F"/>
    <w:rsid w:val="00626291"/>
    <w:rsid w:val="006270BD"/>
    <w:rsid w:val="00627801"/>
    <w:rsid w:val="0062785A"/>
    <w:rsid w:val="00627A07"/>
    <w:rsid w:val="00627B42"/>
    <w:rsid w:val="00627E31"/>
    <w:rsid w:val="00630C0F"/>
    <w:rsid w:val="00631CA4"/>
    <w:rsid w:val="00632C3A"/>
    <w:rsid w:val="00633153"/>
    <w:rsid w:val="00633915"/>
    <w:rsid w:val="00633F69"/>
    <w:rsid w:val="00635019"/>
    <w:rsid w:val="00635021"/>
    <w:rsid w:val="006352E1"/>
    <w:rsid w:val="0063544E"/>
    <w:rsid w:val="00635E60"/>
    <w:rsid w:val="0063634A"/>
    <w:rsid w:val="006363CF"/>
    <w:rsid w:val="00636634"/>
    <w:rsid w:val="00636BB5"/>
    <w:rsid w:val="00636C01"/>
    <w:rsid w:val="00637997"/>
    <w:rsid w:val="006379F6"/>
    <w:rsid w:val="00640AAF"/>
    <w:rsid w:val="00640B88"/>
    <w:rsid w:val="0064211F"/>
    <w:rsid w:val="00643444"/>
    <w:rsid w:val="006439E8"/>
    <w:rsid w:val="00643CA0"/>
    <w:rsid w:val="0064449C"/>
    <w:rsid w:val="00645630"/>
    <w:rsid w:val="00645CAD"/>
    <w:rsid w:val="006461D8"/>
    <w:rsid w:val="006463E0"/>
    <w:rsid w:val="006464E9"/>
    <w:rsid w:val="006468A8"/>
    <w:rsid w:val="0064721F"/>
    <w:rsid w:val="00650CAC"/>
    <w:rsid w:val="00650FEB"/>
    <w:rsid w:val="0065112D"/>
    <w:rsid w:val="00651454"/>
    <w:rsid w:val="0065153B"/>
    <w:rsid w:val="00651E3A"/>
    <w:rsid w:val="00653282"/>
    <w:rsid w:val="00654525"/>
    <w:rsid w:val="006547F6"/>
    <w:rsid w:val="00655B80"/>
    <w:rsid w:val="00655EA9"/>
    <w:rsid w:val="00656629"/>
    <w:rsid w:val="00656877"/>
    <w:rsid w:val="00656D63"/>
    <w:rsid w:val="006571EA"/>
    <w:rsid w:val="006574CE"/>
    <w:rsid w:val="006600B8"/>
    <w:rsid w:val="006607AC"/>
    <w:rsid w:val="00660F90"/>
    <w:rsid w:val="00661461"/>
    <w:rsid w:val="0066219D"/>
    <w:rsid w:val="006623F9"/>
    <w:rsid w:val="00662B4D"/>
    <w:rsid w:val="00662FAE"/>
    <w:rsid w:val="0066318B"/>
    <w:rsid w:val="00663469"/>
    <w:rsid w:val="0066360B"/>
    <w:rsid w:val="00663898"/>
    <w:rsid w:val="00663AE5"/>
    <w:rsid w:val="00665118"/>
    <w:rsid w:val="0066527D"/>
    <w:rsid w:val="00665469"/>
    <w:rsid w:val="0066566D"/>
    <w:rsid w:val="00665B91"/>
    <w:rsid w:val="00665BE8"/>
    <w:rsid w:val="00665C31"/>
    <w:rsid w:val="00665FDA"/>
    <w:rsid w:val="006668E8"/>
    <w:rsid w:val="006674D9"/>
    <w:rsid w:val="0067081B"/>
    <w:rsid w:val="00670A33"/>
    <w:rsid w:val="00670B02"/>
    <w:rsid w:val="0067137B"/>
    <w:rsid w:val="00671885"/>
    <w:rsid w:val="00671F70"/>
    <w:rsid w:val="00672474"/>
    <w:rsid w:val="006725F7"/>
    <w:rsid w:val="00672B4B"/>
    <w:rsid w:val="00672C69"/>
    <w:rsid w:val="00673957"/>
    <w:rsid w:val="006744ED"/>
    <w:rsid w:val="0067501D"/>
    <w:rsid w:val="00675645"/>
    <w:rsid w:val="00676C18"/>
    <w:rsid w:val="0067750A"/>
    <w:rsid w:val="00677A0E"/>
    <w:rsid w:val="00677B8F"/>
    <w:rsid w:val="00677CC8"/>
    <w:rsid w:val="00677E8B"/>
    <w:rsid w:val="00680ABB"/>
    <w:rsid w:val="006811AB"/>
    <w:rsid w:val="006811F9"/>
    <w:rsid w:val="006818FF"/>
    <w:rsid w:val="00681C33"/>
    <w:rsid w:val="00681D3B"/>
    <w:rsid w:val="006823A9"/>
    <w:rsid w:val="0068267D"/>
    <w:rsid w:val="00682D42"/>
    <w:rsid w:val="0068333B"/>
    <w:rsid w:val="006833FA"/>
    <w:rsid w:val="00683505"/>
    <w:rsid w:val="006838D8"/>
    <w:rsid w:val="00683A39"/>
    <w:rsid w:val="00683CF5"/>
    <w:rsid w:val="00684575"/>
    <w:rsid w:val="006849A9"/>
    <w:rsid w:val="00686C03"/>
    <w:rsid w:val="0068730E"/>
    <w:rsid w:val="00687570"/>
    <w:rsid w:val="00687A81"/>
    <w:rsid w:val="006903C7"/>
    <w:rsid w:val="00690836"/>
    <w:rsid w:val="00691035"/>
    <w:rsid w:val="00691BB2"/>
    <w:rsid w:val="00691E06"/>
    <w:rsid w:val="00691E51"/>
    <w:rsid w:val="006921A3"/>
    <w:rsid w:val="006922D1"/>
    <w:rsid w:val="00692373"/>
    <w:rsid w:val="0069348B"/>
    <w:rsid w:val="00693730"/>
    <w:rsid w:val="006938D2"/>
    <w:rsid w:val="00693C60"/>
    <w:rsid w:val="006946E5"/>
    <w:rsid w:val="00694772"/>
    <w:rsid w:val="006948CC"/>
    <w:rsid w:val="00694F84"/>
    <w:rsid w:val="0069618F"/>
    <w:rsid w:val="00696370"/>
    <w:rsid w:val="00696CE8"/>
    <w:rsid w:val="00696F94"/>
    <w:rsid w:val="00697940"/>
    <w:rsid w:val="00697B20"/>
    <w:rsid w:val="00697DE9"/>
    <w:rsid w:val="006A02C5"/>
    <w:rsid w:val="006A0C4B"/>
    <w:rsid w:val="006A0C6D"/>
    <w:rsid w:val="006A0F97"/>
    <w:rsid w:val="006A15FE"/>
    <w:rsid w:val="006A1801"/>
    <w:rsid w:val="006A1926"/>
    <w:rsid w:val="006A1B9A"/>
    <w:rsid w:val="006A1DED"/>
    <w:rsid w:val="006A1E50"/>
    <w:rsid w:val="006A228E"/>
    <w:rsid w:val="006A2687"/>
    <w:rsid w:val="006A287B"/>
    <w:rsid w:val="006A295E"/>
    <w:rsid w:val="006A350E"/>
    <w:rsid w:val="006A3B8A"/>
    <w:rsid w:val="006A3D14"/>
    <w:rsid w:val="006A477F"/>
    <w:rsid w:val="006A4A49"/>
    <w:rsid w:val="006A4D94"/>
    <w:rsid w:val="006A4DF3"/>
    <w:rsid w:val="006A51F5"/>
    <w:rsid w:val="006A5240"/>
    <w:rsid w:val="006A585F"/>
    <w:rsid w:val="006A65C7"/>
    <w:rsid w:val="006A6758"/>
    <w:rsid w:val="006A699E"/>
    <w:rsid w:val="006A72DC"/>
    <w:rsid w:val="006A72FC"/>
    <w:rsid w:val="006B08D9"/>
    <w:rsid w:val="006B0C29"/>
    <w:rsid w:val="006B0FDB"/>
    <w:rsid w:val="006B10CC"/>
    <w:rsid w:val="006B13DE"/>
    <w:rsid w:val="006B1BD1"/>
    <w:rsid w:val="006B2DEE"/>
    <w:rsid w:val="006B328F"/>
    <w:rsid w:val="006B374B"/>
    <w:rsid w:val="006B37E3"/>
    <w:rsid w:val="006B389B"/>
    <w:rsid w:val="006B435F"/>
    <w:rsid w:val="006B53BD"/>
    <w:rsid w:val="006B5AB0"/>
    <w:rsid w:val="006B5E04"/>
    <w:rsid w:val="006B60F9"/>
    <w:rsid w:val="006B61C0"/>
    <w:rsid w:val="006B64A5"/>
    <w:rsid w:val="006B6A65"/>
    <w:rsid w:val="006B71AB"/>
    <w:rsid w:val="006B75C1"/>
    <w:rsid w:val="006B78CD"/>
    <w:rsid w:val="006B7D8C"/>
    <w:rsid w:val="006C0194"/>
    <w:rsid w:val="006C09A1"/>
    <w:rsid w:val="006C0B97"/>
    <w:rsid w:val="006C0C3C"/>
    <w:rsid w:val="006C0DD6"/>
    <w:rsid w:val="006C0F81"/>
    <w:rsid w:val="006C160E"/>
    <w:rsid w:val="006C18DB"/>
    <w:rsid w:val="006C18E9"/>
    <w:rsid w:val="006C1B65"/>
    <w:rsid w:val="006C2402"/>
    <w:rsid w:val="006C274B"/>
    <w:rsid w:val="006C2DCB"/>
    <w:rsid w:val="006C2EF3"/>
    <w:rsid w:val="006C3462"/>
    <w:rsid w:val="006C373C"/>
    <w:rsid w:val="006C376D"/>
    <w:rsid w:val="006C3C38"/>
    <w:rsid w:val="006C41E7"/>
    <w:rsid w:val="006C427C"/>
    <w:rsid w:val="006C458A"/>
    <w:rsid w:val="006C4B37"/>
    <w:rsid w:val="006C5B99"/>
    <w:rsid w:val="006C6170"/>
    <w:rsid w:val="006C6552"/>
    <w:rsid w:val="006C6563"/>
    <w:rsid w:val="006C6928"/>
    <w:rsid w:val="006C6B46"/>
    <w:rsid w:val="006C6D16"/>
    <w:rsid w:val="006C6D89"/>
    <w:rsid w:val="006C7AB8"/>
    <w:rsid w:val="006C7DBD"/>
    <w:rsid w:val="006C7DC0"/>
    <w:rsid w:val="006D02AC"/>
    <w:rsid w:val="006D1526"/>
    <w:rsid w:val="006D1975"/>
    <w:rsid w:val="006D1EFE"/>
    <w:rsid w:val="006D32A3"/>
    <w:rsid w:val="006D43A4"/>
    <w:rsid w:val="006D454A"/>
    <w:rsid w:val="006D4AE9"/>
    <w:rsid w:val="006D506F"/>
    <w:rsid w:val="006D5752"/>
    <w:rsid w:val="006D5A7B"/>
    <w:rsid w:val="006D5C6B"/>
    <w:rsid w:val="006D60CD"/>
    <w:rsid w:val="006D6702"/>
    <w:rsid w:val="006D6B0E"/>
    <w:rsid w:val="006D6CC9"/>
    <w:rsid w:val="006D70E9"/>
    <w:rsid w:val="006D7497"/>
    <w:rsid w:val="006D7B23"/>
    <w:rsid w:val="006D7B87"/>
    <w:rsid w:val="006E08FB"/>
    <w:rsid w:val="006E138F"/>
    <w:rsid w:val="006E152B"/>
    <w:rsid w:val="006E185A"/>
    <w:rsid w:val="006E2009"/>
    <w:rsid w:val="006E2DEA"/>
    <w:rsid w:val="006E364A"/>
    <w:rsid w:val="006E3C0B"/>
    <w:rsid w:val="006E3C23"/>
    <w:rsid w:val="006E47EE"/>
    <w:rsid w:val="006E4BAB"/>
    <w:rsid w:val="006E4D1E"/>
    <w:rsid w:val="006E4D6F"/>
    <w:rsid w:val="006E5241"/>
    <w:rsid w:val="006E5318"/>
    <w:rsid w:val="006E6B08"/>
    <w:rsid w:val="006E6F14"/>
    <w:rsid w:val="006E73B2"/>
    <w:rsid w:val="006F0CFA"/>
    <w:rsid w:val="006F298E"/>
    <w:rsid w:val="006F355A"/>
    <w:rsid w:val="006F3D28"/>
    <w:rsid w:val="006F490A"/>
    <w:rsid w:val="006F4CB6"/>
    <w:rsid w:val="006F4D7D"/>
    <w:rsid w:val="006F5C5A"/>
    <w:rsid w:val="006F5E96"/>
    <w:rsid w:val="006F6C44"/>
    <w:rsid w:val="006F6F5B"/>
    <w:rsid w:val="006F74AC"/>
    <w:rsid w:val="006F7F12"/>
    <w:rsid w:val="0070040B"/>
    <w:rsid w:val="007015F0"/>
    <w:rsid w:val="00701B2C"/>
    <w:rsid w:val="0070267B"/>
    <w:rsid w:val="00703570"/>
    <w:rsid w:val="00703BFE"/>
    <w:rsid w:val="00704172"/>
    <w:rsid w:val="00704AC3"/>
    <w:rsid w:val="007055C4"/>
    <w:rsid w:val="00705640"/>
    <w:rsid w:val="007058E3"/>
    <w:rsid w:val="007067AB"/>
    <w:rsid w:val="007070AA"/>
    <w:rsid w:val="0070711B"/>
    <w:rsid w:val="00707560"/>
    <w:rsid w:val="00710284"/>
    <w:rsid w:val="007107CB"/>
    <w:rsid w:val="00710BE7"/>
    <w:rsid w:val="00711041"/>
    <w:rsid w:val="00711358"/>
    <w:rsid w:val="00711391"/>
    <w:rsid w:val="007113E0"/>
    <w:rsid w:val="00711D43"/>
    <w:rsid w:val="00711E33"/>
    <w:rsid w:val="007124AD"/>
    <w:rsid w:val="00712749"/>
    <w:rsid w:val="00712968"/>
    <w:rsid w:val="00712B49"/>
    <w:rsid w:val="00712B74"/>
    <w:rsid w:val="00712E30"/>
    <w:rsid w:val="00713078"/>
    <w:rsid w:val="0071312D"/>
    <w:rsid w:val="00713ED2"/>
    <w:rsid w:val="00714BC2"/>
    <w:rsid w:val="00715634"/>
    <w:rsid w:val="00715C53"/>
    <w:rsid w:val="00716CDE"/>
    <w:rsid w:val="0071708D"/>
    <w:rsid w:val="00717C45"/>
    <w:rsid w:val="00720BB2"/>
    <w:rsid w:val="0072173E"/>
    <w:rsid w:val="00721AE7"/>
    <w:rsid w:val="00721F60"/>
    <w:rsid w:val="007225A1"/>
    <w:rsid w:val="00722AF6"/>
    <w:rsid w:val="00724683"/>
    <w:rsid w:val="00724BD4"/>
    <w:rsid w:val="007252F0"/>
    <w:rsid w:val="00725384"/>
    <w:rsid w:val="007265CC"/>
    <w:rsid w:val="00726DC7"/>
    <w:rsid w:val="007309BA"/>
    <w:rsid w:val="00730ACF"/>
    <w:rsid w:val="00730FCE"/>
    <w:rsid w:val="007313C9"/>
    <w:rsid w:val="00732928"/>
    <w:rsid w:val="007329D8"/>
    <w:rsid w:val="00732CDD"/>
    <w:rsid w:val="00732DE1"/>
    <w:rsid w:val="00734611"/>
    <w:rsid w:val="00734853"/>
    <w:rsid w:val="00734914"/>
    <w:rsid w:val="007353CE"/>
    <w:rsid w:val="00735593"/>
    <w:rsid w:val="0073575F"/>
    <w:rsid w:val="00736354"/>
    <w:rsid w:val="00736359"/>
    <w:rsid w:val="007364CA"/>
    <w:rsid w:val="00736605"/>
    <w:rsid w:val="007374D0"/>
    <w:rsid w:val="00740873"/>
    <w:rsid w:val="00741116"/>
    <w:rsid w:val="00741501"/>
    <w:rsid w:val="00741641"/>
    <w:rsid w:val="00741A3C"/>
    <w:rsid w:val="0074204F"/>
    <w:rsid w:val="00742338"/>
    <w:rsid w:val="00742B5D"/>
    <w:rsid w:val="0074317B"/>
    <w:rsid w:val="00744269"/>
    <w:rsid w:val="00744353"/>
    <w:rsid w:val="00744627"/>
    <w:rsid w:val="00744C79"/>
    <w:rsid w:val="00744CAD"/>
    <w:rsid w:val="007450ED"/>
    <w:rsid w:val="0074550B"/>
    <w:rsid w:val="00745604"/>
    <w:rsid w:val="00745A19"/>
    <w:rsid w:val="00745CD7"/>
    <w:rsid w:val="0074665D"/>
    <w:rsid w:val="00746A1E"/>
    <w:rsid w:val="00747411"/>
    <w:rsid w:val="007506EA"/>
    <w:rsid w:val="00750893"/>
    <w:rsid w:val="00750BA0"/>
    <w:rsid w:val="00750BB5"/>
    <w:rsid w:val="0075100D"/>
    <w:rsid w:val="007518E7"/>
    <w:rsid w:val="00751D11"/>
    <w:rsid w:val="007529A8"/>
    <w:rsid w:val="00753236"/>
    <w:rsid w:val="007534D4"/>
    <w:rsid w:val="0075384D"/>
    <w:rsid w:val="007544B0"/>
    <w:rsid w:val="0075523F"/>
    <w:rsid w:val="007558B2"/>
    <w:rsid w:val="00756441"/>
    <w:rsid w:val="0075648E"/>
    <w:rsid w:val="00757174"/>
    <w:rsid w:val="00757754"/>
    <w:rsid w:val="00757D49"/>
    <w:rsid w:val="00757DE6"/>
    <w:rsid w:val="00757F2F"/>
    <w:rsid w:val="00760707"/>
    <w:rsid w:val="00760778"/>
    <w:rsid w:val="00760F17"/>
    <w:rsid w:val="00761C3B"/>
    <w:rsid w:val="007622A3"/>
    <w:rsid w:val="0076235D"/>
    <w:rsid w:val="007625B6"/>
    <w:rsid w:val="00762C9B"/>
    <w:rsid w:val="007633DA"/>
    <w:rsid w:val="007633F1"/>
    <w:rsid w:val="00763647"/>
    <w:rsid w:val="00763976"/>
    <w:rsid w:val="00763D42"/>
    <w:rsid w:val="00764241"/>
    <w:rsid w:val="00764AFE"/>
    <w:rsid w:val="00764BD1"/>
    <w:rsid w:val="007652C6"/>
    <w:rsid w:val="00765E1E"/>
    <w:rsid w:val="00766169"/>
    <w:rsid w:val="00766318"/>
    <w:rsid w:val="00766843"/>
    <w:rsid w:val="00766959"/>
    <w:rsid w:val="007669E1"/>
    <w:rsid w:val="0076735D"/>
    <w:rsid w:val="00767B7F"/>
    <w:rsid w:val="007704AF"/>
    <w:rsid w:val="00770A5A"/>
    <w:rsid w:val="00771F86"/>
    <w:rsid w:val="00772180"/>
    <w:rsid w:val="007728C3"/>
    <w:rsid w:val="00774517"/>
    <w:rsid w:val="007747EB"/>
    <w:rsid w:val="0077498C"/>
    <w:rsid w:val="00774A93"/>
    <w:rsid w:val="00774B89"/>
    <w:rsid w:val="00774BFD"/>
    <w:rsid w:val="00775305"/>
    <w:rsid w:val="007770B9"/>
    <w:rsid w:val="007771A2"/>
    <w:rsid w:val="00777346"/>
    <w:rsid w:val="00777BDE"/>
    <w:rsid w:val="00780949"/>
    <w:rsid w:val="00780980"/>
    <w:rsid w:val="00780C05"/>
    <w:rsid w:val="00780CAC"/>
    <w:rsid w:val="00780D14"/>
    <w:rsid w:val="007810E0"/>
    <w:rsid w:val="00781974"/>
    <w:rsid w:val="00781F3E"/>
    <w:rsid w:val="00782CD8"/>
    <w:rsid w:val="0078315C"/>
    <w:rsid w:val="0078354D"/>
    <w:rsid w:val="007837DE"/>
    <w:rsid w:val="00783AB9"/>
    <w:rsid w:val="00785540"/>
    <w:rsid w:val="007857B5"/>
    <w:rsid w:val="00785B78"/>
    <w:rsid w:val="00785CE2"/>
    <w:rsid w:val="0078637F"/>
    <w:rsid w:val="007876A6"/>
    <w:rsid w:val="00787BF8"/>
    <w:rsid w:val="007903D7"/>
    <w:rsid w:val="00790456"/>
    <w:rsid w:val="007908DC"/>
    <w:rsid w:val="00791064"/>
    <w:rsid w:val="00791410"/>
    <w:rsid w:val="007917B3"/>
    <w:rsid w:val="00791E62"/>
    <w:rsid w:val="00791F58"/>
    <w:rsid w:val="00792474"/>
    <w:rsid w:val="00793FB5"/>
    <w:rsid w:val="00793FD7"/>
    <w:rsid w:val="00794126"/>
    <w:rsid w:val="007941A8"/>
    <w:rsid w:val="00794F66"/>
    <w:rsid w:val="00795324"/>
    <w:rsid w:val="00795F73"/>
    <w:rsid w:val="00795FD9"/>
    <w:rsid w:val="007963AF"/>
    <w:rsid w:val="0079670B"/>
    <w:rsid w:val="0079696D"/>
    <w:rsid w:val="00796BD8"/>
    <w:rsid w:val="00796C6E"/>
    <w:rsid w:val="0079707B"/>
    <w:rsid w:val="0079712E"/>
    <w:rsid w:val="00797204"/>
    <w:rsid w:val="00797856"/>
    <w:rsid w:val="007978D0"/>
    <w:rsid w:val="007A0373"/>
    <w:rsid w:val="007A05B2"/>
    <w:rsid w:val="007A0DE2"/>
    <w:rsid w:val="007A0F09"/>
    <w:rsid w:val="007A1124"/>
    <w:rsid w:val="007A20C0"/>
    <w:rsid w:val="007A2B57"/>
    <w:rsid w:val="007A3416"/>
    <w:rsid w:val="007A392E"/>
    <w:rsid w:val="007A3B90"/>
    <w:rsid w:val="007A4B74"/>
    <w:rsid w:val="007A5A98"/>
    <w:rsid w:val="007A604D"/>
    <w:rsid w:val="007A67DA"/>
    <w:rsid w:val="007A6AA4"/>
    <w:rsid w:val="007A6F58"/>
    <w:rsid w:val="007A7AC2"/>
    <w:rsid w:val="007A7AE1"/>
    <w:rsid w:val="007A7B56"/>
    <w:rsid w:val="007B04EA"/>
    <w:rsid w:val="007B06E2"/>
    <w:rsid w:val="007B0712"/>
    <w:rsid w:val="007B08C7"/>
    <w:rsid w:val="007B08CA"/>
    <w:rsid w:val="007B0944"/>
    <w:rsid w:val="007B0DD1"/>
    <w:rsid w:val="007B0ED1"/>
    <w:rsid w:val="007B1960"/>
    <w:rsid w:val="007B1ADC"/>
    <w:rsid w:val="007B20B6"/>
    <w:rsid w:val="007B20C4"/>
    <w:rsid w:val="007B2C33"/>
    <w:rsid w:val="007B2EA3"/>
    <w:rsid w:val="007B32AB"/>
    <w:rsid w:val="007B3A6B"/>
    <w:rsid w:val="007B3F4F"/>
    <w:rsid w:val="007B4AE7"/>
    <w:rsid w:val="007B5548"/>
    <w:rsid w:val="007B5DBA"/>
    <w:rsid w:val="007B5F6D"/>
    <w:rsid w:val="007B62E2"/>
    <w:rsid w:val="007B6513"/>
    <w:rsid w:val="007B6734"/>
    <w:rsid w:val="007B696D"/>
    <w:rsid w:val="007B760F"/>
    <w:rsid w:val="007B791B"/>
    <w:rsid w:val="007B7961"/>
    <w:rsid w:val="007C00D5"/>
    <w:rsid w:val="007C015D"/>
    <w:rsid w:val="007C06F8"/>
    <w:rsid w:val="007C0FC7"/>
    <w:rsid w:val="007C1020"/>
    <w:rsid w:val="007C1413"/>
    <w:rsid w:val="007C1D3A"/>
    <w:rsid w:val="007C22CF"/>
    <w:rsid w:val="007C230E"/>
    <w:rsid w:val="007C2C9D"/>
    <w:rsid w:val="007C32EC"/>
    <w:rsid w:val="007C3C6A"/>
    <w:rsid w:val="007C49AD"/>
    <w:rsid w:val="007C5843"/>
    <w:rsid w:val="007C5D9A"/>
    <w:rsid w:val="007C63AD"/>
    <w:rsid w:val="007C72EF"/>
    <w:rsid w:val="007C7309"/>
    <w:rsid w:val="007C79BE"/>
    <w:rsid w:val="007C7C8E"/>
    <w:rsid w:val="007C7E69"/>
    <w:rsid w:val="007D016F"/>
    <w:rsid w:val="007D0D1D"/>
    <w:rsid w:val="007D0E8D"/>
    <w:rsid w:val="007D1281"/>
    <w:rsid w:val="007D153F"/>
    <w:rsid w:val="007D173C"/>
    <w:rsid w:val="007D177A"/>
    <w:rsid w:val="007D1F7D"/>
    <w:rsid w:val="007D2804"/>
    <w:rsid w:val="007D2D31"/>
    <w:rsid w:val="007D2D73"/>
    <w:rsid w:val="007D321D"/>
    <w:rsid w:val="007D35A8"/>
    <w:rsid w:val="007D3CEE"/>
    <w:rsid w:val="007D4446"/>
    <w:rsid w:val="007D4668"/>
    <w:rsid w:val="007D5A47"/>
    <w:rsid w:val="007D5EA9"/>
    <w:rsid w:val="007D5EC2"/>
    <w:rsid w:val="007D6C85"/>
    <w:rsid w:val="007D7584"/>
    <w:rsid w:val="007D797D"/>
    <w:rsid w:val="007E0A6A"/>
    <w:rsid w:val="007E0C4F"/>
    <w:rsid w:val="007E1664"/>
    <w:rsid w:val="007E1A1A"/>
    <w:rsid w:val="007E1F9D"/>
    <w:rsid w:val="007E2012"/>
    <w:rsid w:val="007E228B"/>
    <w:rsid w:val="007E2DAA"/>
    <w:rsid w:val="007E2E28"/>
    <w:rsid w:val="007E316D"/>
    <w:rsid w:val="007E34B6"/>
    <w:rsid w:val="007E35BF"/>
    <w:rsid w:val="007E3B04"/>
    <w:rsid w:val="007E40E9"/>
    <w:rsid w:val="007E42B0"/>
    <w:rsid w:val="007E44FB"/>
    <w:rsid w:val="007E4923"/>
    <w:rsid w:val="007E5229"/>
    <w:rsid w:val="007E5D6F"/>
    <w:rsid w:val="007E6483"/>
    <w:rsid w:val="007E6EB7"/>
    <w:rsid w:val="007E74FE"/>
    <w:rsid w:val="007E7DA5"/>
    <w:rsid w:val="007F04D0"/>
    <w:rsid w:val="007F0A6C"/>
    <w:rsid w:val="007F0B85"/>
    <w:rsid w:val="007F0EC1"/>
    <w:rsid w:val="007F0F41"/>
    <w:rsid w:val="007F1190"/>
    <w:rsid w:val="007F16C5"/>
    <w:rsid w:val="007F1BAF"/>
    <w:rsid w:val="007F211C"/>
    <w:rsid w:val="007F2141"/>
    <w:rsid w:val="007F2AC6"/>
    <w:rsid w:val="007F2B1D"/>
    <w:rsid w:val="007F34B3"/>
    <w:rsid w:val="007F40D0"/>
    <w:rsid w:val="007F5082"/>
    <w:rsid w:val="007F5A27"/>
    <w:rsid w:val="007F67A4"/>
    <w:rsid w:val="00800429"/>
    <w:rsid w:val="0080135F"/>
    <w:rsid w:val="00801668"/>
    <w:rsid w:val="0080235D"/>
    <w:rsid w:val="0080243F"/>
    <w:rsid w:val="00802F87"/>
    <w:rsid w:val="008030E8"/>
    <w:rsid w:val="008032C4"/>
    <w:rsid w:val="0080331C"/>
    <w:rsid w:val="00803B39"/>
    <w:rsid w:val="0080511E"/>
    <w:rsid w:val="0080524A"/>
    <w:rsid w:val="0080540E"/>
    <w:rsid w:val="00805614"/>
    <w:rsid w:val="008056F9"/>
    <w:rsid w:val="00807071"/>
    <w:rsid w:val="00807401"/>
    <w:rsid w:val="00807891"/>
    <w:rsid w:val="00807B69"/>
    <w:rsid w:val="00811B49"/>
    <w:rsid w:val="00811F5F"/>
    <w:rsid w:val="00812340"/>
    <w:rsid w:val="008133C2"/>
    <w:rsid w:val="00813A43"/>
    <w:rsid w:val="00814193"/>
    <w:rsid w:val="008141C3"/>
    <w:rsid w:val="008144E4"/>
    <w:rsid w:val="008148B5"/>
    <w:rsid w:val="00814AEA"/>
    <w:rsid w:val="0081508E"/>
    <w:rsid w:val="0081521E"/>
    <w:rsid w:val="00815607"/>
    <w:rsid w:val="00816A3F"/>
    <w:rsid w:val="00816E64"/>
    <w:rsid w:val="00816EBD"/>
    <w:rsid w:val="00817173"/>
    <w:rsid w:val="008172A4"/>
    <w:rsid w:val="00817A7B"/>
    <w:rsid w:val="00820625"/>
    <w:rsid w:val="008206B6"/>
    <w:rsid w:val="00820DAD"/>
    <w:rsid w:val="00820EF6"/>
    <w:rsid w:val="00821494"/>
    <w:rsid w:val="00821550"/>
    <w:rsid w:val="008222DB"/>
    <w:rsid w:val="00822A58"/>
    <w:rsid w:val="0082314D"/>
    <w:rsid w:val="0082351C"/>
    <w:rsid w:val="008241A8"/>
    <w:rsid w:val="008241E5"/>
    <w:rsid w:val="00824869"/>
    <w:rsid w:val="008250B0"/>
    <w:rsid w:val="008250BE"/>
    <w:rsid w:val="0082564C"/>
    <w:rsid w:val="00825B13"/>
    <w:rsid w:val="008266FF"/>
    <w:rsid w:val="00826E14"/>
    <w:rsid w:val="00827BC8"/>
    <w:rsid w:val="00827EB2"/>
    <w:rsid w:val="00827FDF"/>
    <w:rsid w:val="00830619"/>
    <w:rsid w:val="00832028"/>
    <w:rsid w:val="00832D3B"/>
    <w:rsid w:val="00832F4F"/>
    <w:rsid w:val="00833496"/>
    <w:rsid w:val="008335D2"/>
    <w:rsid w:val="00834564"/>
    <w:rsid w:val="00834D4D"/>
    <w:rsid w:val="00835180"/>
    <w:rsid w:val="0083536C"/>
    <w:rsid w:val="00835C86"/>
    <w:rsid w:val="00837646"/>
    <w:rsid w:val="00837858"/>
    <w:rsid w:val="00837A15"/>
    <w:rsid w:val="00837C03"/>
    <w:rsid w:val="00837C4A"/>
    <w:rsid w:val="00837D1A"/>
    <w:rsid w:val="0084047C"/>
    <w:rsid w:val="00840A63"/>
    <w:rsid w:val="00841035"/>
    <w:rsid w:val="008425F8"/>
    <w:rsid w:val="0084264B"/>
    <w:rsid w:val="008427DF"/>
    <w:rsid w:val="00842A58"/>
    <w:rsid w:val="00842D9B"/>
    <w:rsid w:val="00843212"/>
    <w:rsid w:val="008435E0"/>
    <w:rsid w:val="00843F29"/>
    <w:rsid w:val="008441C3"/>
    <w:rsid w:val="0084428B"/>
    <w:rsid w:val="008444F1"/>
    <w:rsid w:val="0084500D"/>
    <w:rsid w:val="00845155"/>
    <w:rsid w:val="0084528C"/>
    <w:rsid w:val="0084595F"/>
    <w:rsid w:val="00845E39"/>
    <w:rsid w:val="00845FDE"/>
    <w:rsid w:val="008462C8"/>
    <w:rsid w:val="00846AD9"/>
    <w:rsid w:val="008472E0"/>
    <w:rsid w:val="00847559"/>
    <w:rsid w:val="008477F8"/>
    <w:rsid w:val="00847A58"/>
    <w:rsid w:val="00851C02"/>
    <w:rsid w:val="00851DC6"/>
    <w:rsid w:val="00852001"/>
    <w:rsid w:val="0085297E"/>
    <w:rsid w:val="00852D63"/>
    <w:rsid w:val="0085310B"/>
    <w:rsid w:val="008538E5"/>
    <w:rsid w:val="00853B8D"/>
    <w:rsid w:val="008540BC"/>
    <w:rsid w:val="00854792"/>
    <w:rsid w:val="00854C19"/>
    <w:rsid w:val="008565D2"/>
    <w:rsid w:val="00856BDE"/>
    <w:rsid w:val="008573DF"/>
    <w:rsid w:val="0085750B"/>
    <w:rsid w:val="00857777"/>
    <w:rsid w:val="00857E3D"/>
    <w:rsid w:val="00857EEE"/>
    <w:rsid w:val="0086092B"/>
    <w:rsid w:val="008610FC"/>
    <w:rsid w:val="0086113F"/>
    <w:rsid w:val="0086155D"/>
    <w:rsid w:val="00861C70"/>
    <w:rsid w:val="008626DD"/>
    <w:rsid w:val="008628AA"/>
    <w:rsid w:val="00862B5B"/>
    <w:rsid w:val="00863163"/>
    <w:rsid w:val="00863196"/>
    <w:rsid w:val="00863559"/>
    <w:rsid w:val="008636F5"/>
    <w:rsid w:val="00863E4A"/>
    <w:rsid w:val="00864019"/>
    <w:rsid w:val="00864078"/>
    <w:rsid w:val="00864477"/>
    <w:rsid w:val="008648A2"/>
    <w:rsid w:val="00864AED"/>
    <w:rsid w:val="00864C8F"/>
    <w:rsid w:val="00864FC0"/>
    <w:rsid w:val="008658A4"/>
    <w:rsid w:val="00865999"/>
    <w:rsid w:val="00865EC4"/>
    <w:rsid w:val="0086621B"/>
    <w:rsid w:val="008667F3"/>
    <w:rsid w:val="00866A82"/>
    <w:rsid w:val="00866ADE"/>
    <w:rsid w:val="00866EDB"/>
    <w:rsid w:val="008671F8"/>
    <w:rsid w:val="00867785"/>
    <w:rsid w:val="008708C1"/>
    <w:rsid w:val="00871254"/>
    <w:rsid w:val="008717E4"/>
    <w:rsid w:val="008719B1"/>
    <w:rsid w:val="00871CE9"/>
    <w:rsid w:val="00871DC5"/>
    <w:rsid w:val="00871EC0"/>
    <w:rsid w:val="00872CDB"/>
    <w:rsid w:val="00872E06"/>
    <w:rsid w:val="00872F92"/>
    <w:rsid w:val="00873918"/>
    <w:rsid w:val="00873925"/>
    <w:rsid w:val="008739FD"/>
    <w:rsid w:val="00873B8D"/>
    <w:rsid w:val="0087427D"/>
    <w:rsid w:val="008743CD"/>
    <w:rsid w:val="00874593"/>
    <w:rsid w:val="00874FE9"/>
    <w:rsid w:val="008751A6"/>
    <w:rsid w:val="008764BF"/>
    <w:rsid w:val="0087677C"/>
    <w:rsid w:val="00876E47"/>
    <w:rsid w:val="00877764"/>
    <w:rsid w:val="00880652"/>
    <w:rsid w:val="0088073E"/>
    <w:rsid w:val="0088092B"/>
    <w:rsid w:val="00880B1E"/>
    <w:rsid w:val="00880DD8"/>
    <w:rsid w:val="0088145A"/>
    <w:rsid w:val="008815DB"/>
    <w:rsid w:val="008817AE"/>
    <w:rsid w:val="00881D8C"/>
    <w:rsid w:val="00881E73"/>
    <w:rsid w:val="0088309F"/>
    <w:rsid w:val="008830B5"/>
    <w:rsid w:val="008833B0"/>
    <w:rsid w:val="00883DF2"/>
    <w:rsid w:val="00883E35"/>
    <w:rsid w:val="00884C85"/>
    <w:rsid w:val="008854CB"/>
    <w:rsid w:val="00885555"/>
    <w:rsid w:val="00885837"/>
    <w:rsid w:val="0088593C"/>
    <w:rsid w:val="00885E8E"/>
    <w:rsid w:val="00886930"/>
    <w:rsid w:val="00886AEA"/>
    <w:rsid w:val="00887276"/>
    <w:rsid w:val="00887AB4"/>
    <w:rsid w:val="00887AC4"/>
    <w:rsid w:val="00887BC2"/>
    <w:rsid w:val="008904CA"/>
    <w:rsid w:val="00890FBA"/>
    <w:rsid w:val="008910C3"/>
    <w:rsid w:val="008913F2"/>
    <w:rsid w:val="00891E23"/>
    <w:rsid w:val="008920DD"/>
    <w:rsid w:val="0089262B"/>
    <w:rsid w:val="008927FA"/>
    <w:rsid w:val="008936DC"/>
    <w:rsid w:val="00893C29"/>
    <w:rsid w:val="00893EC7"/>
    <w:rsid w:val="00894065"/>
    <w:rsid w:val="00894091"/>
    <w:rsid w:val="00894858"/>
    <w:rsid w:val="00894DB5"/>
    <w:rsid w:val="00895044"/>
    <w:rsid w:val="00895703"/>
    <w:rsid w:val="00895ECB"/>
    <w:rsid w:val="00896807"/>
    <w:rsid w:val="00897698"/>
    <w:rsid w:val="008A1395"/>
    <w:rsid w:val="008A18E6"/>
    <w:rsid w:val="008A1BFC"/>
    <w:rsid w:val="008A241C"/>
    <w:rsid w:val="008A3164"/>
    <w:rsid w:val="008A3235"/>
    <w:rsid w:val="008A3FFE"/>
    <w:rsid w:val="008A4081"/>
    <w:rsid w:val="008A4804"/>
    <w:rsid w:val="008A51E8"/>
    <w:rsid w:val="008A5579"/>
    <w:rsid w:val="008A5B55"/>
    <w:rsid w:val="008A6269"/>
    <w:rsid w:val="008A6315"/>
    <w:rsid w:val="008A64FA"/>
    <w:rsid w:val="008A68D9"/>
    <w:rsid w:val="008A6F4E"/>
    <w:rsid w:val="008A7624"/>
    <w:rsid w:val="008A7903"/>
    <w:rsid w:val="008B08CC"/>
    <w:rsid w:val="008B1F9D"/>
    <w:rsid w:val="008B209B"/>
    <w:rsid w:val="008B21C9"/>
    <w:rsid w:val="008B2816"/>
    <w:rsid w:val="008B2FA0"/>
    <w:rsid w:val="008B3261"/>
    <w:rsid w:val="008B36F6"/>
    <w:rsid w:val="008B3DAF"/>
    <w:rsid w:val="008B3F80"/>
    <w:rsid w:val="008B471B"/>
    <w:rsid w:val="008B4AD0"/>
    <w:rsid w:val="008B520B"/>
    <w:rsid w:val="008B53A6"/>
    <w:rsid w:val="008B5CC2"/>
    <w:rsid w:val="008B6400"/>
    <w:rsid w:val="008B691D"/>
    <w:rsid w:val="008B70DC"/>
    <w:rsid w:val="008B7515"/>
    <w:rsid w:val="008B7AC6"/>
    <w:rsid w:val="008C00FA"/>
    <w:rsid w:val="008C0743"/>
    <w:rsid w:val="008C0878"/>
    <w:rsid w:val="008C110F"/>
    <w:rsid w:val="008C11F6"/>
    <w:rsid w:val="008C1A4A"/>
    <w:rsid w:val="008C2394"/>
    <w:rsid w:val="008C2798"/>
    <w:rsid w:val="008C2B24"/>
    <w:rsid w:val="008C2E2D"/>
    <w:rsid w:val="008C30D3"/>
    <w:rsid w:val="008C3630"/>
    <w:rsid w:val="008C425B"/>
    <w:rsid w:val="008C4551"/>
    <w:rsid w:val="008C4A5F"/>
    <w:rsid w:val="008C58D9"/>
    <w:rsid w:val="008C5D1C"/>
    <w:rsid w:val="008C6BFC"/>
    <w:rsid w:val="008C78C9"/>
    <w:rsid w:val="008C7DDB"/>
    <w:rsid w:val="008C7EA4"/>
    <w:rsid w:val="008D0195"/>
    <w:rsid w:val="008D078C"/>
    <w:rsid w:val="008D08DD"/>
    <w:rsid w:val="008D0A9E"/>
    <w:rsid w:val="008D0F48"/>
    <w:rsid w:val="008D10FF"/>
    <w:rsid w:val="008D162B"/>
    <w:rsid w:val="008D16D6"/>
    <w:rsid w:val="008D1C3A"/>
    <w:rsid w:val="008D1CAE"/>
    <w:rsid w:val="008D2A86"/>
    <w:rsid w:val="008D2D11"/>
    <w:rsid w:val="008D2E4E"/>
    <w:rsid w:val="008D356F"/>
    <w:rsid w:val="008D3744"/>
    <w:rsid w:val="008D3C4C"/>
    <w:rsid w:val="008D401B"/>
    <w:rsid w:val="008D4900"/>
    <w:rsid w:val="008D4B04"/>
    <w:rsid w:val="008D4FEA"/>
    <w:rsid w:val="008D6054"/>
    <w:rsid w:val="008D65F5"/>
    <w:rsid w:val="008D66E6"/>
    <w:rsid w:val="008D6CAF"/>
    <w:rsid w:val="008D6D7B"/>
    <w:rsid w:val="008D74FE"/>
    <w:rsid w:val="008E06F6"/>
    <w:rsid w:val="008E0970"/>
    <w:rsid w:val="008E208F"/>
    <w:rsid w:val="008E23FB"/>
    <w:rsid w:val="008E34DD"/>
    <w:rsid w:val="008E36BD"/>
    <w:rsid w:val="008E3C97"/>
    <w:rsid w:val="008E4036"/>
    <w:rsid w:val="008E4388"/>
    <w:rsid w:val="008E46F8"/>
    <w:rsid w:val="008E4A91"/>
    <w:rsid w:val="008E5788"/>
    <w:rsid w:val="008E59A3"/>
    <w:rsid w:val="008E6B3D"/>
    <w:rsid w:val="008E6E95"/>
    <w:rsid w:val="008E74F6"/>
    <w:rsid w:val="008E7A3F"/>
    <w:rsid w:val="008E7A59"/>
    <w:rsid w:val="008E7E70"/>
    <w:rsid w:val="008F00F8"/>
    <w:rsid w:val="008F015F"/>
    <w:rsid w:val="008F024D"/>
    <w:rsid w:val="008F0475"/>
    <w:rsid w:val="008F1B48"/>
    <w:rsid w:val="008F243C"/>
    <w:rsid w:val="008F24A3"/>
    <w:rsid w:val="008F2587"/>
    <w:rsid w:val="008F2ABF"/>
    <w:rsid w:val="008F3FC6"/>
    <w:rsid w:val="008F4510"/>
    <w:rsid w:val="008F4646"/>
    <w:rsid w:val="008F53C7"/>
    <w:rsid w:val="008F5BB5"/>
    <w:rsid w:val="008F682D"/>
    <w:rsid w:val="008F6A86"/>
    <w:rsid w:val="008F728D"/>
    <w:rsid w:val="008F799F"/>
    <w:rsid w:val="009001DA"/>
    <w:rsid w:val="00900376"/>
    <w:rsid w:val="0090065D"/>
    <w:rsid w:val="00901519"/>
    <w:rsid w:val="00901800"/>
    <w:rsid w:val="00901B2B"/>
    <w:rsid w:val="00901E2F"/>
    <w:rsid w:val="00901F1F"/>
    <w:rsid w:val="00901FBF"/>
    <w:rsid w:val="00902355"/>
    <w:rsid w:val="0090237A"/>
    <w:rsid w:val="0090329D"/>
    <w:rsid w:val="009037F7"/>
    <w:rsid w:val="00904011"/>
    <w:rsid w:val="00904213"/>
    <w:rsid w:val="00904B9E"/>
    <w:rsid w:val="009057C9"/>
    <w:rsid w:val="00905B89"/>
    <w:rsid w:val="00905E4B"/>
    <w:rsid w:val="00905FAF"/>
    <w:rsid w:val="00905FF6"/>
    <w:rsid w:val="009064C4"/>
    <w:rsid w:val="00907CBB"/>
    <w:rsid w:val="00910138"/>
    <w:rsid w:val="00910D48"/>
    <w:rsid w:val="00910D7E"/>
    <w:rsid w:val="00911539"/>
    <w:rsid w:val="00911656"/>
    <w:rsid w:val="0091189A"/>
    <w:rsid w:val="00911AD2"/>
    <w:rsid w:val="009125BC"/>
    <w:rsid w:val="00912AB5"/>
    <w:rsid w:val="00912D93"/>
    <w:rsid w:val="00912F1C"/>
    <w:rsid w:val="00913050"/>
    <w:rsid w:val="00913700"/>
    <w:rsid w:val="009138A1"/>
    <w:rsid w:val="00913E77"/>
    <w:rsid w:val="009142E2"/>
    <w:rsid w:val="0091440E"/>
    <w:rsid w:val="00914783"/>
    <w:rsid w:val="00914F11"/>
    <w:rsid w:val="009154AC"/>
    <w:rsid w:val="00915CD2"/>
    <w:rsid w:val="0091658B"/>
    <w:rsid w:val="0091688F"/>
    <w:rsid w:val="00916B87"/>
    <w:rsid w:val="009171CE"/>
    <w:rsid w:val="00917409"/>
    <w:rsid w:val="009202AD"/>
    <w:rsid w:val="00920DF3"/>
    <w:rsid w:val="00920F21"/>
    <w:rsid w:val="0092117B"/>
    <w:rsid w:val="0092158F"/>
    <w:rsid w:val="009216AC"/>
    <w:rsid w:val="00921E35"/>
    <w:rsid w:val="00921E75"/>
    <w:rsid w:val="009226AC"/>
    <w:rsid w:val="00922EBF"/>
    <w:rsid w:val="00922F57"/>
    <w:rsid w:val="009231AB"/>
    <w:rsid w:val="0092390A"/>
    <w:rsid w:val="00923A5F"/>
    <w:rsid w:val="00923CDE"/>
    <w:rsid w:val="009240ED"/>
    <w:rsid w:val="0092486A"/>
    <w:rsid w:val="00924CD3"/>
    <w:rsid w:val="00925659"/>
    <w:rsid w:val="0092608C"/>
    <w:rsid w:val="009263F7"/>
    <w:rsid w:val="009268CC"/>
    <w:rsid w:val="0092690E"/>
    <w:rsid w:val="0092777C"/>
    <w:rsid w:val="00927F4D"/>
    <w:rsid w:val="0093004F"/>
    <w:rsid w:val="009302B2"/>
    <w:rsid w:val="009309FE"/>
    <w:rsid w:val="00930D72"/>
    <w:rsid w:val="00930E6E"/>
    <w:rsid w:val="009311A7"/>
    <w:rsid w:val="00931460"/>
    <w:rsid w:val="0093150A"/>
    <w:rsid w:val="00931783"/>
    <w:rsid w:val="00931D54"/>
    <w:rsid w:val="00932123"/>
    <w:rsid w:val="009325DD"/>
    <w:rsid w:val="00932749"/>
    <w:rsid w:val="00932877"/>
    <w:rsid w:val="00932BDE"/>
    <w:rsid w:val="00932EA3"/>
    <w:rsid w:val="00932FDB"/>
    <w:rsid w:val="00934AAC"/>
    <w:rsid w:val="00934B1E"/>
    <w:rsid w:val="0093500D"/>
    <w:rsid w:val="00935C55"/>
    <w:rsid w:val="00935DEB"/>
    <w:rsid w:val="00936798"/>
    <w:rsid w:val="00936DF3"/>
    <w:rsid w:val="0094033F"/>
    <w:rsid w:val="00940C21"/>
    <w:rsid w:val="009414CF"/>
    <w:rsid w:val="009420C2"/>
    <w:rsid w:val="00942C6C"/>
    <w:rsid w:val="009433A2"/>
    <w:rsid w:val="00943694"/>
    <w:rsid w:val="00943850"/>
    <w:rsid w:val="00943EBE"/>
    <w:rsid w:val="009456DC"/>
    <w:rsid w:val="0094593C"/>
    <w:rsid w:val="00945987"/>
    <w:rsid w:val="00945BF3"/>
    <w:rsid w:val="00945D09"/>
    <w:rsid w:val="00946A11"/>
    <w:rsid w:val="00946C0E"/>
    <w:rsid w:val="0094756B"/>
    <w:rsid w:val="00947B64"/>
    <w:rsid w:val="00950A31"/>
    <w:rsid w:val="00950AE0"/>
    <w:rsid w:val="00950B58"/>
    <w:rsid w:val="0095147C"/>
    <w:rsid w:val="0095151D"/>
    <w:rsid w:val="0095186F"/>
    <w:rsid w:val="00951900"/>
    <w:rsid w:val="00951A8F"/>
    <w:rsid w:val="00951C15"/>
    <w:rsid w:val="00952619"/>
    <w:rsid w:val="009527FA"/>
    <w:rsid w:val="00952B3E"/>
    <w:rsid w:val="00952C84"/>
    <w:rsid w:val="00952CFB"/>
    <w:rsid w:val="009533A3"/>
    <w:rsid w:val="00953A56"/>
    <w:rsid w:val="009543ED"/>
    <w:rsid w:val="009546F3"/>
    <w:rsid w:val="00954A34"/>
    <w:rsid w:val="00954EBD"/>
    <w:rsid w:val="00954F34"/>
    <w:rsid w:val="00955AD8"/>
    <w:rsid w:val="00955E8B"/>
    <w:rsid w:val="00956511"/>
    <w:rsid w:val="00956EAE"/>
    <w:rsid w:val="00956FA1"/>
    <w:rsid w:val="009571C6"/>
    <w:rsid w:val="009577E4"/>
    <w:rsid w:val="00957B4D"/>
    <w:rsid w:val="00957FE5"/>
    <w:rsid w:val="009615B9"/>
    <w:rsid w:val="00961C91"/>
    <w:rsid w:val="009627C9"/>
    <w:rsid w:val="00963896"/>
    <w:rsid w:val="00963B27"/>
    <w:rsid w:val="00963F48"/>
    <w:rsid w:val="00963FA2"/>
    <w:rsid w:val="00964112"/>
    <w:rsid w:val="00964126"/>
    <w:rsid w:val="009641D1"/>
    <w:rsid w:val="00964E20"/>
    <w:rsid w:val="00965498"/>
    <w:rsid w:val="0096570D"/>
    <w:rsid w:val="00965C75"/>
    <w:rsid w:val="0096642D"/>
    <w:rsid w:val="0096698E"/>
    <w:rsid w:val="009674C4"/>
    <w:rsid w:val="0097058E"/>
    <w:rsid w:val="0097087A"/>
    <w:rsid w:val="00971704"/>
    <w:rsid w:val="00971BC0"/>
    <w:rsid w:val="00972058"/>
    <w:rsid w:val="00972F77"/>
    <w:rsid w:val="0097333A"/>
    <w:rsid w:val="00973CAB"/>
    <w:rsid w:val="00973D10"/>
    <w:rsid w:val="00973FDD"/>
    <w:rsid w:val="009742A8"/>
    <w:rsid w:val="00974A57"/>
    <w:rsid w:val="00974BFE"/>
    <w:rsid w:val="009758DB"/>
    <w:rsid w:val="00977498"/>
    <w:rsid w:val="009776DA"/>
    <w:rsid w:val="00977746"/>
    <w:rsid w:val="00980473"/>
    <w:rsid w:val="00980D09"/>
    <w:rsid w:val="00980DBC"/>
    <w:rsid w:val="00981F8F"/>
    <w:rsid w:val="0098244F"/>
    <w:rsid w:val="009825EE"/>
    <w:rsid w:val="009828A1"/>
    <w:rsid w:val="009831A2"/>
    <w:rsid w:val="00983529"/>
    <w:rsid w:val="00983E8C"/>
    <w:rsid w:val="009849FC"/>
    <w:rsid w:val="0098524C"/>
    <w:rsid w:val="00985D01"/>
    <w:rsid w:val="009863E2"/>
    <w:rsid w:val="00986474"/>
    <w:rsid w:val="00986777"/>
    <w:rsid w:val="00986E4B"/>
    <w:rsid w:val="009872DC"/>
    <w:rsid w:val="009872E8"/>
    <w:rsid w:val="00987B28"/>
    <w:rsid w:val="00987E31"/>
    <w:rsid w:val="009905B2"/>
    <w:rsid w:val="009907BC"/>
    <w:rsid w:val="0099095B"/>
    <w:rsid w:val="00990BA4"/>
    <w:rsid w:val="00990CEF"/>
    <w:rsid w:val="00991330"/>
    <w:rsid w:val="00991AF8"/>
    <w:rsid w:val="009923FD"/>
    <w:rsid w:val="0099278F"/>
    <w:rsid w:val="00992D8D"/>
    <w:rsid w:val="00992EB1"/>
    <w:rsid w:val="0099305C"/>
    <w:rsid w:val="0099334F"/>
    <w:rsid w:val="009937DA"/>
    <w:rsid w:val="009937EB"/>
    <w:rsid w:val="009940A5"/>
    <w:rsid w:val="00994269"/>
    <w:rsid w:val="0099428A"/>
    <w:rsid w:val="00994BA4"/>
    <w:rsid w:val="0099514F"/>
    <w:rsid w:val="00995CA7"/>
    <w:rsid w:val="00996486"/>
    <w:rsid w:val="0099656C"/>
    <w:rsid w:val="009969A1"/>
    <w:rsid w:val="00997026"/>
    <w:rsid w:val="009971D9"/>
    <w:rsid w:val="00997C31"/>
    <w:rsid w:val="00997FC0"/>
    <w:rsid w:val="009A1FD2"/>
    <w:rsid w:val="009A22D5"/>
    <w:rsid w:val="009A26C0"/>
    <w:rsid w:val="009A382A"/>
    <w:rsid w:val="009A3A69"/>
    <w:rsid w:val="009A4107"/>
    <w:rsid w:val="009A57AF"/>
    <w:rsid w:val="009A5A14"/>
    <w:rsid w:val="009A5B8A"/>
    <w:rsid w:val="009A6133"/>
    <w:rsid w:val="009A6D33"/>
    <w:rsid w:val="009A7EF3"/>
    <w:rsid w:val="009B0AFE"/>
    <w:rsid w:val="009B0B71"/>
    <w:rsid w:val="009B0F8B"/>
    <w:rsid w:val="009B151D"/>
    <w:rsid w:val="009B1898"/>
    <w:rsid w:val="009B22E2"/>
    <w:rsid w:val="009B2417"/>
    <w:rsid w:val="009B2489"/>
    <w:rsid w:val="009B2D8A"/>
    <w:rsid w:val="009B3CA8"/>
    <w:rsid w:val="009B3DCF"/>
    <w:rsid w:val="009B400A"/>
    <w:rsid w:val="009B496E"/>
    <w:rsid w:val="009B4AE3"/>
    <w:rsid w:val="009B4D00"/>
    <w:rsid w:val="009B5018"/>
    <w:rsid w:val="009B5048"/>
    <w:rsid w:val="009B5053"/>
    <w:rsid w:val="009B5511"/>
    <w:rsid w:val="009B5516"/>
    <w:rsid w:val="009B586F"/>
    <w:rsid w:val="009B5C92"/>
    <w:rsid w:val="009B5DE1"/>
    <w:rsid w:val="009B7FAA"/>
    <w:rsid w:val="009C1361"/>
    <w:rsid w:val="009C26FD"/>
    <w:rsid w:val="009C37CC"/>
    <w:rsid w:val="009C3ABA"/>
    <w:rsid w:val="009C3E4B"/>
    <w:rsid w:val="009C481A"/>
    <w:rsid w:val="009C4BA1"/>
    <w:rsid w:val="009C5274"/>
    <w:rsid w:val="009C5BA8"/>
    <w:rsid w:val="009C5C1B"/>
    <w:rsid w:val="009C63BF"/>
    <w:rsid w:val="009C79A4"/>
    <w:rsid w:val="009D004C"/>
    <w:rsid w:val="009D01AE"/>
    <w:rsid w:val="009D0395"/>
    <w:rsid w:val="009D0FE2"/>
    <w:rsid w:val="009D16A5"/>
    <w:rsid w:val="009D1CCA"/>
    <w:rsid w:val="009D201D"/>
    <w:rsid w:val="009D2099"/>
    <w:rsid w:val="009D27A3"/>
    <w:rsid w:val="009D281B"/>
    <w:rsid w:val="009D2944"/>
    <w:rsid w:val="009D2C79"/>
    <w:rsid w:val="009D38FE"/>
    <w:rsid w:val="009D54F7"/>
    <w:rsid w:val="009D559D"/>
    <w:rsid w:val="009D585E"/>
    <w:rsid w:val="009D5B5E"/>
    <w:rsid w:val="009D5EB2"/>
    <w:rsid w:val="009D5F1F"/>
    <w:rsid w:val="009D63C5"/>
    <w:rsid w:val="009D682E"/>
    <w:rsid w:val="009D69D8"/>
    <w:rsid w:val="009D6A22"/>
    <w:rsid w:val="009D6BD0"/>
    <w:rsid w:val="009D70E3"/>
    <w:rsid w:val="009D75D9"/>
    <w:rsid w:val="009D76D8"/>
    <w:rsid w:val="009D7982"/>
    <w:rsid w:val="009E1125"/>
    <w:rsid w:val="009E1443"/>
    <w:rsid w:val="009E1E9C"/>
    <w:rsid w:val="009E1F3F"/>
    <w:rsid w:val="009E1FB5"/>
    <w:rsid w:val="009E25C4"/>
    <w:rsid w:val="009E26A0"/>
    <w:rsid w:val="009E2DEB"/>
    <w:rsid w:val="009E2F60"/>
    <w:rsid w:val="009E2FAD"/>
    <w:rsid w:val="009E31B2"/>
    <w:rsid w:val="009E460B"/>
    <w:rsid w:val="009E4C16"/>
    <w:rsid w:val="009E558E"/>
    <w:rsid w:val="009E5628"/>
    <w:rsid w:val="009E6491"/>
    <w:rsid w:val="009E64EE"/>
    <w:rsid w:val="009E68A4"/>
    <w:rsid w:val="009E7314"/>
    <w:rsid w:val="009E752F"/>
    <w:rsid w:val="009E7D92"/>
    <w:rsid w:val="009F0686"/>
    <w:rsid w:val="009F1DF6"/>
    <w:rsid w:val="009F2297"/>
    <w:rsid w:val="009F22A2"/>
    <w:rsid w:val="009F2351"/>
    <w:rsid w:val="009F25EC"/>
    <w:rsid w:val="009F3125"/>
    <w:rsid w:val="009F3350"/>
    <w:rsid w:val="009F3A58"/>
    <w:rsid w:val="009F4153"/>
    <w:rsid w:val="009F5324"/>
    <w:rsid w:val="009F5359"/>
    <w:rsid w:val="009F56F6"/>
    <w:rsid w:val="009F57B0"/>
    <w:rsid w:val="009F5B7A"/>
    <w:rsid w:val="009F5DB1"/>
    <w:rsid w:val="009F5E53"/>
    <w:rsid w:val="009F620C"/>
    <w:rsid w:val="009F63B6"/>
    <w:rsid w:val="009F6894"/>
    <w:rsid w:val="009F7256"/>
    <w:rsid w:val="009F72D7"/>
    <w:rsid w:val="009F733D"/>
    <w:rsid w:val="009F77F6"/>
    <w:rsid w:val="009F7AE2"/>
    <w:rsid w:val="00A00080"/>
    <w:rsid w:val="00A0071D"/>
    <w:rsid w:val="00A00ACD"/>
    <w:rsid w:val="00A01610"/>
    <w:rsid w:val="00A018F6"/>
    <w:rsid w:val="00A01B80"/>
    <w:rsid w:val="00A020A9"/>
    <w:rsid w:val="00A021D8"/>
    <w:rsid w:val="00A02408"/>
    <w:rsid w:val="00A02600"/>
    <w:rsid w:val="00A031D1"/>
    <w:rsid w:val="00A033F9"/>
    <w:rsid w:val="00A03552"/>
    <w:rsid w:val="00A03A70"/>
    <w:rsid w:val="00A05201"/>
    <w:rsid w:val="00A05530"/>
    <w:rsid w:val="00A0629C"/>
    <w:rsid w:val="00A062DA"/>
    <w:rsid w:val="00A0670D"/>
    <w:rsid w:val="00A06F69"/>
    <w:rsid w:val="00A071C5"/>
    <w:rsid w:val="00A071F2"/>
    <w:rsid w:val="00A07AD0"/>
    <w:rsid w:val="00A07B70"/>
    <w:rsid w:val="00A07C0D"/>
    <w:rsid w:val="00A07C20"/>
    <w:rsid w:val="00A10499"/>
    <w:rsid w:val="00A10656"/>
    <w:rsid w:val="00A10C5A"/>
    <w:rsid w:val="00A11391"/>
    <w:rsid w:val="00A1176D"/>
    <w:rsid w:val="00A11A58"/>
    <w:rsid w:val="00A1249D"/>
    <w:rsid w:val="00A12AEB"/>
    <w:rsid w:val="00A12F78"/>
    <w:rsid w:val="00A13650"/>
    <w:rsid w:val="00A137FF"/>
    <w:rsid w:val="00A13C9F"/>
    <w:rsid w:val="00A14364"/>
    <w:rsid w:val="00A144CB"/>
    <w:rsid w:val="00A14789"/>
    <w:rsid w:val="00A14EBA"/>
    <w:rsid w:val="00A15395"/>
    <w:rsid w:val="00A15422"/>
    <w:rsid w:val="00A15810"/>
    <w:rsid w:val="00A1590D"/>
    <w:rsid w:val="00A15E60"/>
    <w:rsid w:val="00A17222"/>
    <w:rsid w:val="00A1738D"/>
    <w:rsid w:val="00A2081F"/>
    <w:rsid w:val="00A20CF5"/>
    <w:rsid w:val="00A20D78"/>
    <w:rsid w:val="00A2155C"/>
    <w:rsid w:val="00A21931"/>
    <w:rsid w:val="00A21F6B"/>
    <w:rsid w:val="00A221E1"/>
    <w:rsid w:val="00A222C3"/>
    <w:rsid w:val="00A223DD"/>
    <w:rsid w:val="00A2286E"/>
    <w:rsid w:val="00A22A3A"/>
    <w:rsid w:val="00A22C89"/>
    <w:rsid w:val="00A2315C"/>
    <w:rsid w:val="00A2320A"/>
    <w:rsid w:val="00A2341C"/>
    <w:rsid w:val="00A2365C"/>
    <w:rsid w:val="00A23939"/>
    <w:rsid w:val="00A241B5"/>
    <w:rsid w:val="00A25650"/>
    <w:rsid w:val="00A25A1F"/>
    <w:rsid w:val="00A26036"/>
    <w:rsid w:val="00A262E9"/>
    <w:rsid w:val="00A26522"/>
    <w:rsid w:val="00A26561"/>
    <w:rsid w:val="00A26617"/>
    <w:rsid w:val="00A2677F"/>
    <w:rsid w:val="00A26F61"/>
    <w:rsid w:val="00A274F4"/>
    <w:rsid w:val="00A27D9A"/>
    <w:rsid w:val="00A3010B"/>
    <w:rsid w:val="00A3023D"/>
    <w:rsid w:val="00A3042D"/>
    <w:rsid w:val="00A306EE"/>
    <w:rsid w:val="00A307CE"/>
    <w:rsid w:val="00A307F9"/>
    <w:rsid w:val="00A308F7"/>
    <w:rsid w:val="00A30A0F"/>
    <w:rsid w:val="00A30BFA"/>
    <w:rsid w:val="00A30EE8"/>
    <w:rsid w:val="00A314CB"/>
    <w:rsid w:val="00A319DC"/>
    <w:rsid w:val="00A31D16"/>
    <w:rsid w:val="00A31EA0"/>
    <w:rsid w:val="00A3201B"/>
    <w:rsid w:val="00A32486"/>
    <w:rsid w:val="00A33C46"/>
    <w:rsid w:val="00A344AB"/>
    <w:rsid w:val="00A34858"/>
    <w:rsid w:val="00A34955"/>
    <w:rsid w:val="00A3597B"/>
    <w:rsid w:val="00A366A2"/>
    <w:rsid w:val="00A36866"/>
    <w:rsid w:val="00A36D2A"/>
    <w:rsid w:val="00A36F1F"/>
    <w:rsid w:val="00A37499"/>
    <w:rsid w:val="00A37CEA"/>
    <w:rsid w:val="00A37D3E"/>
    <w:rsid w:val="00A37F5D"/>
    <w:rsid w:val="00A40678"/>
    <w:rsid w:val="00A412D4"/>
    <w:rsid w:val="00A41840"/>
    <w:rsid w:val="00A418FB"/>
    <w:rsid w:val="00A41B86"/>
    <w:rsid w:val="00A420B0"/>
    <w:rsid w:val="00A42F83"/>
    <w:rsid w:val="00A436D5"/>
    <w:rsid w:val="00A43832"/>
    <w:rsid w:val="00A43D01"/>
    <w:rsid w:val="00A440CD"/>
    <w:rsid w:val="00A4411C"/>
    <w:rsid w:val="00A44C5B"/>
    <w:rsid w:val="00A450FF"/>
    <w:rsid w:val="00A451E0"/>
    <w:rsid w:val="00A456F9"/>
    <w:rsid w:val="00A45789"/>
    <w:rsid w:val="00A46067"/>
    <w:rsid w:val="00A46AE8"/>
    <w:rsid w:val="00A46D93"/>
    <w:rsid w:val="00A47F9B"/>
    <w:rsid w:val="00A50319"/>
    <w:rsid w:val="00A504AB"/>
    <w:rsid w:val="00A509F8"/>
    <w:rsid w:val="00A50AD5"/>
    <w:rsid w:val="00A50C12"/>
    <w:rsid w:val="00A51B58"/>
    <w:rsid w:val="00A5265C"/>
    <w:rsid w:val="00A526E1"/>
    <w:rsid w:val="00A5450F"/>
    <w:rsid w:val="00A54929"/>
    <w:rsid w:val="00A549B9"/>
    <w:rsid w:val="00A5549F"/>
    <w:rsid w:val="00A55905"/>
    <w:rsid w:val="00A55B0A"/>
    <w:rsid w:val="00A55BFB"/>
    <w:rsid w:val="00A5628A"/>
    <w:rsid w:val="00A5657A"/>
    <w:rsid w:val="00A56A51"/>
    <w:rsid w:val="00A57072"/>
    <w:rsid w:val="00A5789C"/>
    <w:rsid w:val="00A602E9"/>
    <w:rsid w:val="00A60599"/>
    <w:rsid w:val="00A60D67"/>
    <w:rsid w:val="00A611B1"/>
    <w:rsid w:val="00A616C5"/>
    <w:rsid w:val="00A61794"/>
    <w:rsid w:val="00A61E99"/>
    <w:rsid w:val="00A62369"/>
    <w:rsid w:val="00A63389"/>
    <w:rsid w:val="00A63B45"/>
    <w:rsid w:val="00A63C91"/>
    <w:rsid w:val="00A645C6"/>
    <w:rsid w:val="00A646B1"/>
    <w:rsid w:val="00A64834"/>
    <w:rsid w:val="00A656FF"/>
    <w:rsid w:val="00A65ACF"/>
    <w:rsid w:val="00A65BCF"/>
    <w:rsid w:val="00A66129"/>
    <w:rsid w:val="00A6683A"/>
    <w:rsid w:val="00A66EC5"/>
    <w:rsid w:val="00A66ECB"/>
    <w:rsid w:val="00A67D25"/>
    <w:rsid w:val="00A70374"/>
    <w:rsid w:val="00A70612"/>
    <w:rsid w:val="00A7061D"/>
    <w:rsid w:val="00A70706"/>
    <w:rsid w:val="00A7099F"/>
    <w:rsid w:val="00A70A56"/>
    <w:rsid w:val="00A70C8C"/>
    <w:rsid w:val="00A711D4"/>
    <w:rsid w:val="00A714D9"/>
    <w:rsid w:val="00A724F9"/>
    <w:rsid w:val="00A73BB2"/>
    <w:rsid w:val="00A73BFD"/>
    <w:rsid w:val="00A73D89"/>
    <w:rsid w:val="00A73FEF"/>
    <w:rsid w:val="00A7442E"/>
    <w:rsid w:val="00A74753"/>
    <w:rsid w:val="00A749D3"/>
    <w:rsid w:val="00A756E8"/>
    <w:rsid w:val="00A758F0"/>
    <w:rsid w:val="00A763F4"/>
    <w:rsid w:val="00A76C78"/>
    <w:rsid w:val="00A77B53"/>
    <w:rsid w:val="00A80104"/>
    <w:rsid w:val="00A8024A"/>
    <w:rsid w:val="00A80365"/>
    <w:rsid w:val="00A80684"/>
    <w:rsid w:val="00A80A32"/>
    <w:rsid w:val="00A80AE5"/>
    <w:rsid w:val="00A80F41"/>
    <w:rsid w:val="00A80F6F"/>
    <w:rsid w:val="00A81431"/>
    <w:rsid w:val="00A827A1"/>
    <w:rsid w:val="00A82883"/>
    <w:rsid w:val="00A82A7E"/>
    <w:rsid w:val="00A82E21"/>
    <w:rsid w:val="00A83407"/>
    <w:rsid w:val="00A83477"/>
    <w:rsid w:val="00A849B1"/>
    <w:rsid w:val="00A84F3F"/>
    <w:rsid w:val="00A85170"/>
    <w:rsid w:val="00A85964"/>
    <w:rsid w:val="00A85C03"/>
    <w:rsid w:val="00A861AF"/>
    <w:rsid w:val="00A863D7"/>
    <w:rsid w:val="00A86409"/>
    <w:rsid w:val="00A86585"/>
    <w:rsid w:val="00A86A3E"/>
    <w:rsid w:val="00A86CDE"/>
    <w:rsid w:val="00A870DE"/>
    <w:rsid w:val="00A87785"/>
    <w:rsid w:val="00A904C6"/>
    <w:rsid w:val="00A90821"/>
    <w:rsid w:val="00A9117E"/>
    <w:rsid w:val="00A9120D"/>
    <w:rsid w:val="00A915C6"/>
    <w:rsid w:val="00A926F2"/>
    <w:rsid w:val="00A92918"/>
    <w:rsid w:val="00A93019"/>
    <w:rsid w:val="00A9390C"/>
    <w:rsid w:val="00A93BF6"/>
    <w:rsid w:val="00A93E81"/>
    <w:rsid w:val="00A9408F"/>
    <w:rsid w:val="00A942A8"/>
    <w:rsid w:val="00A947F6"/>
    <w:rsid w:val="00A94B4C"/>
    <w:rsid w:val="00A94D9C"/>
    <w:rsid w:val="00A95325"/>
    <w:rsid w:val="00A9580C"/>
    <w:rsid w:val="00A95B4D"/>
    <w:rsid w:val="00A95C83"/>
    <w:rsid w:val="00A9635F"/>
    <w:rsid w:val="00A96678"/>
    <w:rsid w:val="00A969A0"/>
    <w:rsid w:val="00A9759A"/>
    <w:rsid w:val="00A979BE"/>
    <w:rsid w:val="00A97CFA"/>
    <w:rsid w:val="00AA0095"/>
    <w:rsid w:val="00AA0252"/>
    <w:rsid w:val="00AA02CD"/>
    <w:rsid w:val="00AA10DE"/>
    <w:rsid w:val="00AA1654"/>
    <w:rsid w:val="00AA1928"/>
    <w:rsid w:val="00AA1B24"/>
    <w:rsid w:val="00AA20C6"/>
    <w:rsid w:val="00AA24AB"/>
    <w:rsid w:val="00AA2877"/>
    <w:rsid w:val="00AA2CFD"/>
    <w:rsid w:val="00AA2F96"/>
    <w:rsid w:val="00AA3571"/>
    <w:rsid w:val="00AA373D"/>
    <w:rsid w:val="00AA39A8"/>
    <w:rsid w:val="00AA39DC"/>
    <w:rsid w:val="00AA4402"/>
    <w:rsid w:val="00AA4784"/>
    <w:rsid w:val="00AA4C68"/>
    <w:rsid w:val="00AA50DE"/>
    <w:rsid w:val="00AA595E"/>
    <w:rsid w:val="00AA5C1D"/>
    <w:rsid w:val="00AA6BC2"/>
    <w:rsid w:val="00AA6C57"/>
    <w:rsid w:val="00AA7255"/>
    <w:rsid w:val="00AA7831"/>
    <w:rsid w:val="00AA7F54"/>
    <w:rsid w:val="00AA7FB2"/>
    <w:rsid w:val="00AB0175"/>
    <w:rsid w:val="00AB0B17"/>
    <w:rsid w:val="00AB144A"/>
    <w:rsid w:val="00AB1796"/>
    <w:rsid w:val="00AB18F1"/>
    <w:rsid w:val="00AB1A4F"/>
    <w:rsid w:val="00AB1BA7"/>
    <w:rsid w:val="00AB1F71"/>
    <w:rsid w:val="00AB2847"/>
    <w:rsid w:val="00AB290A"/>
    <w:rsid w:val="00AB2DFF"/>
    <w:rsid w:val="00AB2E12"/>
    <w:rsid w:val="00AB4471"/>
    <w:rsid w:val="00AB4ACE"/>
    <w:rsid w:val="00AB4E71"/>
    <w:rsid w:val="00AB5AD5"/>
    <w:rsid w:val="00AB5B07"/>
    <w:rsid w:val="00AB5D36"/>
    <w:rsid w:val="00AB5FBD"/>
    <w:rsid w:val="00AB5FD3"/>
    <w:rsid w:val="00AC03B6"/>
    <w:rsid w:val="00AC066F"/>
    <w:rsid w:val="00AC0BA2"/>
    <w:rsid w:val="00AC1254"/>
    <w:rsid w:val="00AC1E9D"/>
    <w:rsid w:val="00AC2251"/>
    <w:rsid w:val="00AC234D"/>
    <w:rsid w:val="00AC2598"/>
    <w:rsid w:val="00AC2F32"/>
    <w:rsid w:val="00AC30B0"/>
    <w:rsid w:val="00AC39DB"/>
    <w:rsid w:val="00AC3FA5"/>
    <w:rsid w:val="00AC4295"/>
    <w:rsid w:val="00AC4550"/>
    <w:rsid w:val="00AC4580"/>
    <w:rsid w:val="00AC4B92"/>
    <w:rsid w:val="00AC4E1E"/>
    <w:rsid w:val="00AC5ED9"/>
    <w:rsid w:val="00AC62CF"/>
    <w:rsid w:val="00AC6AB8"/>
    <w:rsid w:val="00AC7599"/>
    <w:rsid w:val="00AC7F0B"/>
    <w:rsid w:val="00AD0175"/>
    <w:rsid w:val="00AD031A"/>
    <w:rsid w:val="00AD0729"/>
    <w:rsid w:val="00AD115F"/>
    <w:rsid w:val="00AD19F7"/>
    <w:rsid w:val="00AD322A"/>
    <w:rsid w:val="00AD32F5"/>
    <w:rsid w:val="00AD3D5E"/>
    <w:rsid w:val="00AD4278"/>
    <w:rsid w:val="00AD49AB"/>
    <w:rsid w:val="00AD573C"/>
    <w:rsid w:val="00AD5B85"/>
    <w:rsid w:val="00AD6003"/>
    <w:rsid w:val="00AD636B"/>
    <w:rsid w:val="00AD756E"/>
    <w:rsid w:val="00AD7D6B"/>
    <w:rsid w:val="00AE038C"/>
    <w:rsid w:val="00AE0D2A"/>
    <w:rsid w:val="00AE0D82"/>
    <w:rsid w:val="00AE1312"/>
    <w:rsid w:val="00AE16B0"/>
    <w:rsid w:val="00AE1C6D"/>
    <w:rsid w:val="00AE2056"/>
    <w:rsid w:val="00AE2555"/>
    <w:rsid w:val="00AE290A"/>
    <w:rsid w:val="00AE2FF4"/>
    <w:rsid w:val="00AE3A69"/>
    <w:rsid w:val="00AE42A3"/>
    <w:rsid w:val="00AE441E"/>
    <w:rsid w:val="00AE4562"/>
    <w:rsid w:val="00AE477F"/>
    <w:rsid w:val="00AE4E60"/>
    <w:rsid w:val="00AE58D8"/>
    <w:rsid w:val="00AE5D2F"/>
    <w:rsid w:val="00AE64CC"/>
    <w:rsid w:val="00AE6CF3"/>
    <w:rsid w:val="00AE72B5"/>
    <w:rsid w:val="00AE792F"/>
    <w:rsid w:val="00AF150A"/>
    <w:rsid w:val="00AF1B56"/>
    <w:rsid w:val="00AF1DC2"/>
    <w:rsid w:val="00AF1F68"/>
    <w:rsid w:val="00AF214B"/>
    <w:rsid w:val="00AF21DC"/>
    <w:rsid w:val="00AF2B1D"/>
    <w:rsid w:val="00AF2B59"/>
    <w:rsid w:val="00AF2F5C"/>
    <w:rsid w:val="00AF352D"/>
    <w:rsid w:val="00AF36E1"/>
    <w:rsid w:val="00AF5714"/>
    <w:rsid w:val="00AF5CC0"/>
    <w:rsid w:val="00AF5CF8"/>
    <w:rsid w:val="00AF64C0"/>
    <w:rsid w:val="00AF68CF"/>
    <w:rsid w:val="00AF7293"/>
    <w:rsid w:val="00AF7CC2"/>
    <w:rsid w:val="00B00F5B"/>
    <w:rsid w:val="00B01C44"/>
    <w:rsid w:val="00B01D97"/>
    <w:rsid w:val="00B01EED"/>
    <w:rsid w:val="00B01FA3"/>
    <w:rsid w:val="00B02930"/>
    <w:rsid w:val="00B02B25"/>
    <w:rsid w:val="00B02BA1"/>
    <w:rsid w:val="00B02C8F"/>
    <w:rsid w:val="00B035A1"/>
    <w:rsid w:val="00B03779"/>
    <w:rsid w:val="00B03B35"/>
    <w:rsid w:val="00B03B47"/>
    <w:rsid w:val="00B05383"/>
    <w:rsid w:val="00B053C7"/>
    <w:rsid w:val="00B057FB"/>
    <w:rsid w:val="00B059BD"/>
    <w:rsid w:val="00B05F62"/>
    <w:rsid w:val="00B05FF5"/>
    <w:rsid w:val="00B062F6"/>
    <w:rsid w:val="00B06B43"/>
    <w:rsid w:val="00B06BFF"/>
    <w:rsid w:val="00B0720A"/>
    <w:rsid w:val="00B077F4"/>
    <w:rsid w:val="00B07AE5"/>
    <w:rsid w:val="00B07E69"/>
    <w:rsid w:val="00B10B4C"/>
    <w:rsid w:val="00B116D0"/>
    <w:rsid w:val="00B122E8"/>
    <w:rsid w:val="00B125D3"/>
    <w:rsid w:val="00B12709"/>
    <w:rsid w:val="00B13F51"/>
    <w:rsid w:val="00B140E6"/>
    <w:rsid w:val="00B144C4"/>
    <w:rsid w:val="00B14A5B"/>
    <w:rsid w:val="00B153B6"/>
    <w:rsid w:val="00B15625"/>
    <w:rsid w:val="00B15C5E"/>
    <w:rsid w:val="00B15DC7"/>
    <w:rsid w:val="00B16BD2"/>
    <w:rsid w:val="00B16E75"/>
    <w:rsid w:val="00B17783"/>
    <w:rsid w:val="00B17806"/>
    <w:rsid w:val="00B1786A"/>
    <w:rsid w:val="00B17918"/>
    <w:rsid w:val="00B17B72"/>
    <w:rsid w:val="00B200CD"/>
    <w:rsid w:val="00B208E2"/>
    <w:rsid w:val="00B20CB6"/>
    <w:rsid w:val="00B20F7F"/>
    <w:rsid w:val="00B22041"/>
    <w:rsid w:val="00B221C9"/>
    <w:rsid w:val="00B22611"/>
    <w:rsid w:val="00B228F7"/>
    <w:rsid w:val="00B22973"/>
    <w:rsid w:val="00B22EF5"/>
    <w:rsid w:val="00B23402"/>
    <w:rsid w:val="00B23827"/>
    <w:rsid w:val="00B23C50"/>
    <w:rsid w:val="00B23DF8"/>
    <w:rsid w:val="00B24639"/>
    <w:rsid w:val="00B24653"/>
    <w:rsid w:val="00B249AE"/>
    <w:rsid w:val="00B24C02"/>
    <w:rsid w:val="00B253AA"/>
    <w:rsid w:val="00B259CF"/>
    <w:rsid w:val="00B25C7A"/>
    <w:rsid w:val="00B2620B"/>
    <w:rsid w:val="00B2664B"/>
    <w:rsid w:val="00B27E96"/>
    <w:rsid w:val="00B3002B"/>
    <w:rsid w:val="00B305E2"/>
    <w:rsid w:val="00B318E0"/>
    <w:rsid w:val="00B31F42"/>
    <w:rsid w:val="00B322C9"/>
    <w:rsid w:val="00B3261D"/>
    <w:rsid w:val="00B332AF"/>
    <w:rsid w:val="00B332E0"/>
    <w:rsid w:val="00B33843"/>
    <w:rsid w:val="00B33E4B"/>
    <w:rsid w:val="00B356BD"/>
    <w:rsid w:val="00B35C56"/>
    <w:rsid w:val="00B35FCB"/>
    <w:rsid w:val="00B360AD"/>
    <w:rsid w:val="00B36614"/>
    <w:rsid w:val="00B36862"/>
    <w:rsid w:val="00B36896"/>
    <w:rsid w:val="00B36C48"/>
    <w:rsid w:val="00B3700A"/>
    <w:rsid w:val="00B37EC3"/>
    <w:rsid w:val="00B409FA"/>
    <w:rsid w:val="00B40ADE"/>
    <w:rsid w:val="00B40D2E"/>
    <w:rsid w:val="00B40D37"/>
    <w:rsid w:val="00B41301"/>
    <w:rsid w:val="00B41A02"/>
    <w:rsid w:val="00B423B6"/>
    <w:rsid w:val="00B42F77"/>
    <w:rsid w:val="00B4310E"/>
    <w:rsid w:val="00B4316D"/>
    <w:rsid w:val="00B4356F"/>
    <w:rsid w:val="00B43A43"/>
    <w:rsid w:val="00B43CAD"/>
    <w:rsid w:val="00B441AE"/>
    <w:rsid w:val="00B441BD"/>
    <w:rsid w:val="00B44588"/>
    <w:rsid w:val="00B4493F"/>
    <w:rsid w:val="00B44B31"/>
    <w:rsid w:val="00B452BA"/>
    <w:rsid w:val="00B45589"/>
    <w:rsid w:val="00B45634"/>
    <w:rsid w:val="00B4576C"/>
    <w:rsid w:val="00B468FA"/>
    <w:rsid w:val="00B47193"/>
    <w:rsid w:val="00B4752A"/>
    <w:rsid w:val="00B47F21"/>
    <w:rsid w:val="00B504BC"/>
    <w:rsid w:val="00B5061C"/>
    <w:rsid w:val="00B506E5"/>
    <w:rsid w:val="00B50DC5"/>
    <w:rsid w:val="00B519C7"/>
    <w:rsid w:val="00B51B66"/>
    <w:rsid w:val="00B534A1"/>
    <w:rsid w:val="00B53B1E"/>
    <w:rsid w:val="00B53C23"/>
    <w:rsid w:val="00B54266"/>
    <w:rsid w:val="00B544DE"/>
    <w:rsid w:val="00B549FA"/>
    <w:rsid w:val="00B54C3F"/>
    <w:rsid w:val="00B55149"/>
    <w:rsid w:val="00B5627D"/>
    <w:rsid w:val="00B564C4"/>
    <w:rsid w:val="00B56E4D"/>
    <w:rsid w:val="00B5744D"/>
    <w:rsid w:val="00B606F2"/>
    <w:rsid w:val="00B60C69"/>
    <w:rsid w:val="00B60FAC"/>
    <w:rsid w:val="00B6161A"/>
    <w:rsid w:val="00B617FF"/>
    <w:rsid w:val="00B61DE2"/>
    <w:rsid w:val="00B61E23"/>
    <w:rsid w:val="00B61F63"/>
    <w:rsid w:val="00B62252"/>
    <w:rsid w:val="00B6228F"/>
    <w:rsid w:val="00B6248D"/>
    <w:rsid w:val="00B62A60"/>
    <w:rsid w:val="00B62C5A"/>
    <w:rsid w:val="00B630A3"/>
    <w:rsid w:val="00B631AB"/>
    <w:rsid w:val="00B636F6"/>
    <w:rsid w:val="00B63727"/>
    <w:rsid w:val="00B63AC1"/>
    <w:rsid w:val="00B63D18"/>
    <w:rsid w:val="00B64124"/>
    <w:rsid w:val="00B645E9"/>
    <w:rsid w:val="00B64C4A"/>
    <w:rsid w:val="00B6505A"/>
    <w:rsid w:val="00B65159"/>
    <w:rsid w:val="00B65377"/>
    <w:rsid w:val="00B65DC6"/>
    <w:rsid w:val="00B70AB0"/>
    <w:rsid w:val="00B70CF6"/>
    <w:rsid w:val="00B723E8"/>
    <w:rsid w:val="00B7279F"/>
    <w:rsid w:val="00B72C88"/>
    <w:rsid w:val="00B739F5"/>
    <w:rsid w:val="00B73FE1"/>
    <w:rsid w:val="00B747B4"/>
    <w:rsid w:val="00B74D01"/>
    <w:rsid w:val="00B7548E"/>
    <w:rsid w:val="00B76000"/>
    <w:rsid w:val="00B76033"/>
    <w:rsid w:val="00B7681D"/>
    <w:rsid w:val="00B76D68"/>
    <w:rsid w:val="00B77762"/>
    <w:rsid w:val="00B80007"/>
    <w:rsid w:val="00B8027E"/>
    <w:rsid w:val="00B80BE9"/>
    <w:rsid w:val="00B80E52"/>
    <w:rsid w:val="00B81591"/>
    <w:rsid w:val="00B815BC"/>
    <w:rsid w:val="00B81693"/>
    <w:rsid w:val="00B81E51"/>
    <w:rsid w:val="00B82367"/>
    <w:rsid w:val="00B84BA0"/>
    <w:rsid w:val="00B84CC3"/>
    <w:rsid w:val="00B85080"/>
    <w:rsid w:val="00B8540E"/>
    <w:rsid w:val="00B86698"/>
    <w:rsid w:val="00B868C0"/>
    <w:rsid w:val="00B87689"/>
    <w:rsid w:val="00B876DE"/>
    <w:rsid w:val="00B87EE1"/>
    <w:rsid w:val="00B90600"/>
    <w:rsid w:val="00B90D5B"/>
    <w:rsid w:val="00B90FEB"/>
    <w:rsid w:val="00B91237"/>
    <w:rsid w:val="00B91918"/>
    <w:rsid w:val="00B91BDC"/>
    <w:rsid w:val="00B91F3B"/>
    <w:rsid w:val="00B920D2"/>
    <w:rsid w:val="00B929C4"/>
    <w:rsid w:val="00B939B1"/>
    <w:rsid w:val="00B93DFE"/>
    <w:rsid w:val="00B93EC0"/>
    <w:rsid w:val="00B94381"/>
    <w:rsid w:val="00B94777"/>
    <w:rsid w:val="00B9498D"/>
    <w:rsid w:val="00B94CFE"/>
    <w:rsid w:val="00B94F35"/>
    <w:rsid w:val="00B95259"/>
    <w:rsid w:val="00B954F8"/>
    <w:rsid w:val="00B9561E"/>
    <w:rsid w:val="00B959F0"/>
    <w:rsid w:val="00B95D46"/>
    <w:rsid w:val="00B95E99"/>
    <w:rsid w:val="00B975FD"/>
    <w:rsid w:val="00B97C66"/>
    <w:rsid w:val="00B97D57"/>
    <w:rsid w:val="00B97FB9"/>
    <w:rsid w:val="00BA0471"/>
    <w:rsid w:val="00BA0B1D"/>
    <w:rsid w:val="00BA14EE"/>
    <w:rsid w:val="00BA17EC"/>
    <w:rsid w:val="00BA1D49"/>
    <w:rsid w:val="00BA20A9"/>
    <w:rsid w:val="00BA2C0B"/>
    <w:rsid w:val="00BA2C52"/>
    <w:rsid w:val="00BA2EF0"/>
    <w:rsid w:val="00BA3A1C"/>
    <w:rsid w:val="00BA4097"/>
    <w:rsid w:val="00BA4135"/>
    <w:rsid w:val="00BA49C0"/>
    <w:rsid w:val="00BA508F"/>
    <w:rsid w:val="00BA544C"/>
    <w:rsid w:val="00BA5495"/>
    <w:rsid w:val="00BA5526"/>
    <w:rsid w:val="00BA6129"/>
    <w:rsid w:val="00BA65B2"/>
    <w:rsid w:val="00BA67D2"/>
    <w:rsid w:val="00BA6C13"/>
    <w:rsid w:val="00BA7892"/>
    <w:rsid w:val="00BA7D36"/>
    <w:rsid w:val="00BB0A2F"/>
    <w:rsid w:val="00BB0ED3"/>
    <w:rsid w:val="00BB128A"/>
    <w:rsid w:val="00BB174A"/>
    <w:rsid w:val="00BB1813"/>
    <w:rsid w:val="00BB1D8C"/>
    <w:rsid w:val="00BB202C"/>
    <w:rsid w:val="00BB2230"/>
    <w:rsid w:val="00BB25E6"/>
    <w:rsid w:val="00BB269D"/>
    <w:rsid w:val="00BB271F"/>
    <w:rsid w:val="00BB395C"/>
    <w:rsid w:val="00BB39CC"/>
    <w:rsid w:val="00BB3A7E"/>
    <w:rsid w:val="00BB4199"/>
    <w:rsid w:val="00BB4771"/>
    <w:rsid w:val="00BB4D29"/>
    <w:rsid w:val="00BB514A"/>
    <w:rsid w:val="00BB51D6"/>
    <w:rsid w:val="00BB5FFC"/>
    <w:rsid w:val="00BB62DD"/>
    <w:rsid w:val="00BB6650"/>
    <w:rsid w:val="00BB74F3"/>
    <w:rsid w:val="00BB79E8"/>
    <w:rsid w:val="00BC13D3"/>
    <w:rsid w:val="00BC16CC"/>
    <w:rsid w:val="00BC16F5"/>
    <w:rsid w:val="00BC2377"/>
    <w:rsid w:val="00BC2B7F"/>
    <w:rsid w:val="00BC2CF1"/>
    <w:rsid w:val="00BC3742"/>
    <w:rsid w:val="00BC4A4B"/>
    <w:rsid w:val="00BC5008"/>
    <w:rsid w:val="00BC52D3"/>
    <w:rsid w:val="00BC56C0"/>
    <w:rsid w:val="00BC5D24"/>
    <w:rsid w:val="00BC6059"/>
    <w:rsid w:val="00BC6469"/>
    <w:rsid w:val="00BC69BA"/>
    <w:rsid w:val="00BC70D7"/>
    <w:rsid w:val="00BC7DB3"/>
    <w:rsid w:val="00BC7DE9"/>
    <w:rsid w:val="00BD0CB8"/>
    <w:rsid w:val="00BD1B15"/>
    <w:rsid w:val="00BD2A70"/>
    <w:rsid w:val="00BD3A48"/>
    <w:rsid w:val="00BD3E88"/>
    <w:rsid w:val="00BD4859"/>
    <w:rsid w:val="00BD4BDF"/>
    <w:rsid w:val="00BD4D75"/>
    <w:rsid w:val="00BD4DAC"/>
    <w:rsid w:val="00BD659F"/>
    <w:rsid w:val="00BD69A1"/>
    <w:rsid w:val="00BD7348"/>
    <w:rsid w:val="00BD7D85"/>
    <w:rsid w:val="00BE0642"/>
    <w:rsid w:val="00BE0E52"/>
    <w:rsid w:val="00BE1464"/>
    <w:rsid w:val="00BE1C02"/>
    <w:rsid w:val="00BE2BAE"/>
    <w:rsid w:val="00BE2E41"/>
    <w:rsid w:val="00BE3535"/>
    <w:rsid w:val="00BE4ED5"/>
    <w:rsid w:val="00BE5294"/>
    <w:rsid w:val="00BE5713"/>
    <w:rsid w:val="00BE5CE3"/>
    <w:rsid w:val="00BE5D81"/>
    <w:rsid w:val="00BE5E81"/>
    <w:rsid w:val="00BE6834"/>
    <w:rsid w:val="00BE69C6"/>
    <w:rsid w:val="00BF059F"/>
    <w:rsid w:val="00BF109B"/>
    <w:rsid w:val="00BF1C7B"/>
    <w:rsid w:val="00BF1E25"/>
    <w:rsid w:val="00BF27CA"/>
    <w:rsid w:val="00BF27F9"/>
    <w:rsid w:val="00BF2EFB"/>
    <w:rsid w:val="00BF378B"/>
    <w:rsid w:val="00BF5712"/>
    <w:rsid w:val="00BF6724"/>
    <w:rsid w:val="00BF6829"/>
    <w:rsid w:val="00BF6BFB"/>
    <w:rsid w:val="00BF6C4E"/>
    <w:rsid w:val="00BF7526"/>
    <w:rsid w:val="00BF7EFA"/>
    <w:rsid w:val="00C006B8"/>
    <w:rsid w:val="00C0159B"/>
    <w:rsid w:val="00C0168F"/>
    <w:rsid w:val="00C01746"/>
    <w:rsid w:val="00C01C90"/>
    <w:rsid w:val="00C022B7"/>
    <w:rsid w:val="00C023B2"/>
    <w:rsid w:val="00C0361C"/>
    <w:rsid w:val="00C037AB"/>
    <w:rsid w:val="00C03FEC"/>
    <w:rsid w:val="00C048E7"/>
    <w:rsid w:val="00C05A15"/>
    <w:rsid w:val="00C06BDC"/>
    <w:rsid w:val="00C07012"/>
    <w:rsid w:val="00C07382"/>
    <w:rsid w:val="00C10656"/>
    <w:rsid w:val="00C10EF0"/>
    <w:rsid w:val="00C10FE5"/>
    <w:rsid w:val="00C11598"/>
    <w:rsid w:val="00C11A22"/>
    <w:rsid w:val="00C121CD"/>
    <w:rsid w:val="00C12F58"/>
    <w:rsid w:val="00C12FD1"/>
    <w:rsid w:val="00C13C87"/>
    <w:rsid w:val="00C13CF3"/>
    <w:rsid w:val="00C13CF8"/>
    <w:rsid w:val="00C14076"/>
    <w:rsid w:val="00C140D5"/>
    <w:rsid w:val="00C14255"/>
    <w:rsid w:val="00C14581"/>
    <w:rsid w:val="00C145C9"/>
    <w:rsid w:val="00C14C76"/>
    <w:rsid w:val="00C1553D"/>
    <w:rsid w:val="00C1591A"/>
    <w:rsid w:val="00C16196"/>
    <w:rsid w:val="00C161F3"/>
    <w:rsid w:val="00C16A6D"/>
    <w:rsid w:val="00C16CED"/>
    <w:rsid w:val="00C171A3"/>
    <w:rsid w:val="00C17369"/>
    <w:rsid w:val="00C176A7"/>
    <w:rsid w:val="00C17AE6"/>
    <w:rsid w:val="00C200F2"/>
    <w:rsid w:val="00C2034C"/>
    <w:rsid w:val="00C205B1"/>
    <w:rsid w:val="00C20CBC"/>
    <w:rsid w:val="00C2136D"/>
    <w:rsid w:val="00C218E5"/>
    <w:rsid w:val="00C2197C"/>
    <w:rsid w:val="00C21981"/>
    <w:rsid w:val="00C21B7D"/>
    <w:rsid w:val="00C228E8"/>
    <w:rsid w:val="00C24923"/>
    <w:rsid w:val="00C25026"/>
    <w:rsid w:val="00C25235"/>
    <w:rsid w:val="00C25B88"/>
    <w:rsid w:val="00C25D32"/>
    <w:rsid w:val="00C2646D"/>
    <w:rsid w:val="00C274CE"/>
    <w:rsid w:val="00C2782D"/>
    <w:rsid w:val="00C27AA5"/>
    <w:rsid w:val="00C27F39"/>
    <w:rsid w:val="00C308A7"/>
    <w:rsid w:val="00C31402"/>
    <w:rsid w:val="00C318A8"/>
    <w:rsid w:val="00C32898"/>
    <w:rsid w:val="00C3292B"/>
    <w:rsid w:val="00C3314C"/>
    <w:rsid w:val="00C3366D"/>
    <w:rsid w:val="00C336D4"/>
    <w:rsid w:val="00C337B7"/>
    <w:rsid w:val="00C338C0"/>
    <w:rsid w:val="00C33E58"/>
    <w:rsid w:val="00C33F30"/>
    <w:rsid w:val="00C340D7"/>
    <w:rsid w:val="00C34407"/>
    <w:rsid w:val="00C34422"/>
    <w:rsid w:val="00C345AB"/>
    <w:rsid w:val="00C3528F"/>
    <w:rsid w:val="00C35715"/>
    <w:rsid w:val="00C35932"/>
    <w:rsid w:val="00C362DD"/>
    <w:rsid w:val="00C3676B"/>
    <w:rsid w:val="00C369A7"/>
    <w:rsid w:val="00C36D4F"/>
    <w:rsid w:val="00C36F20"/>
    <w:rsid w:val="00C3713D"/>
    <w:rsid w:val="00C37B28"/>
    <w:rsid w:val="00C40A34"/>
    <w:rsid w:val="00C40B43"/>
    <w:rsid w:val="00C4158E"/>
    <w:rsid w:val="00C415F5"/>
    <w:rsid w:val="00C416DA"/>
    <w:rsid w:val="00C4269F"/>
    <w:rsid w:val="00C4354D"/>
    <w:rsid w:val="00C436A5"/>
    <w:rsid w:val="00C43CAB"/>
    <w:rsid w:val="00C43F59"/>
    <w:rsid w:val="00C441D3"/>
    <w:rsid w:val="00C44285"/>
    <w:rsid w:val="00C44647"/>
    <w:rsid w:val="00C447DA"/>
    <w:rsid w:val="00C44C87"/>
    <w:rsid w:val="00C452A8"/>
    <w:rsid w:val="00C45444"/>
    <w:rsid w:val="00C454E4"/>
    <w:rsid w:val="00C45E5E"/>
    <w:rsid w:val="00C46031"/>
    <w:rsid w:val="00C46913"/>
    <w:rsid w:val="00C46B0E"/>
    <w:rsid w:val="00C46FBB"/>
    <w:rsid w:val="00C4705D"/>
    <w:rsid w:val="00C47328"/>
    <w:rsid w:val="00C47A92"/>
    <w:rsid w:val="00C50586"/>
    <w:rsid w:val="00C508DB"/>
    <w:rsid w:val="00C50BF9"/>
    <w:rsid w:val="00C50CE1"/>
    <w:rsid w:val="00C51160"/>
    <w:rsid w:val="00C521E9"/>
    <w:rsid w:val="00C5222C"/>
    <w:rsid w:val="00C52509"/>
    <w:rsid w:val="00C5264E"/>
    <w:rsid w:val="00C52956"/>
    <w:rsid w:val="00C52D9C"/>
    <w:rsid w:val="00C530E4"/>
    <w:rsid w:val="00C53204"/>
    <w:rsid w:val="00C539FF"/>
    <w:rsid w:val="00C53DC7"/>
    <w:rsid w:val="00C54401"/>
    <w:rsid w:val="00C54A87"/>
    <w:rsid w:val="00C54D6D"/>
    <w:rsid w:val="00C54FF9"/>
    <w:rsid w:val="00C55014"/>
    <w:rsid w:val="00C55106"/>
    <w:rsid w:val="00C56074"/>
    <w:rsid w:val="00C56634"/>
    <w:rsid w:val="00C56E45"/>
    <w:rsid w:val="00C57540"/>
    <w:rsid w:val="00C6055C"/>
    <w:rsid w:val="00C60A1F"/>
    <w:rsid w:val="00C61E68"/>
    <w:rsid w:val="00C62089"/>
    <w:rsid w:val="00C63638"/>
    <w:rsid w:val="00C639DD"/>
    <w:rsid w:val="00C63B38"/>
    <w:rsid w:val="00C64255"/>
    <w:rsid w:val="00C651B1"/>
    <w:rsid w:val="00C65281"/>
    <w:rsid w:val="00C65485"/>
    <w:rsid w:val="00C658D7"/>
    <w:rsid w:val="00C65F7B"/>
    <w:rsid w:val="00C66762"/>
    <w:rsid w:val="00C669D8"/>
    <w:rsid w:val="00C66CEA"/>
    <w:rsid w:val="00C701EA"/>
    <w:rsid w:val="00C70645"/>
    <w:rsid w:val="00C70955"/>
    <w:rsid w:val="00C70963"/>
    <w:rsid w:val="00C712AF"/>
    <w:rsid w:val="00C715A4"/>
    <w:rsid w:val="00C729EC"/>
    <w:rsid w:val="00C73322"/>
    <w:rsid w:val="00C737BB"/>
    <w:rsid w:val="00C73D53"/>
    <w:rsid w:val="00C74044"/>
    <w:rsid w:val="00C7408B"/>
    <w:rsid w:val="00C74907"/>
    <w:rsid w:val="00C74A03"/>
    <w:rsid w:val="00C7580C"/>
    <w:rsid w:val="00C7622D"/>
    <w:rsid w:val="00C76378"/>
    <w:rsid w:val="00C766B7"/>
    <w:rsid w:val="00C7703B"/>
    <w:rsid w:val="00C771E4"/>
    <w:rsid w:val="00C8137F"/>
    <w:rsid w:val="00C8188C"/>
    <w:rsid w:val="00C818B1"/>
    <w:rsid w:val="00C81B6C"/>
    <w:rsid w:val="00C81CC9"/>
    <w:rsid w:val="00C82162"/>
    <w:rsid w:val="00C829A6"/>
    <w:rsid w:val="00C82B34"/>
    <w:rsid w:val="00C82B39"/>
    <w:rsid w:val="00C82CAB"/>
    <w:rsid w:val="00C82D16"/>
    <w:rsid w:val="00C831E1"/>
    <w:rsid w:val="00C8379F"/>
    <w:rsid w:val="00C838A4"/>
    <w:rsid w:val="00C83EEC"/>
    <w:rsid w:val="00C84AAC"/>
    <w:rsid w:val="00C84DA0"/>
    <w:rsid w:val="00C85515"/>
    <w:rsid w:val="00C85EEA"/>
    <w:rsid w:val="00C860D8"/>
    <w:rsid w:val="00C86587"/>
    <w:rsid w:val="00C86745"/>
    <w:rsid w:val="00C871D5"/>
    <w:rsid w:val="00C8760E"/>
    <w:rsid w:val="00C87E26"/>
    <w:rsid w:val="00C9074D"/>
    <w:rsid w:val="00C90CA6"/>
    <w:rsid w:val="00C90CF1"/>
    <w:rsid w:val="00C91400"/>
    <w:rsid w:val="00C9197B"/>
    <w:rsid w:val="00C9198B"/>
    <w:rsid w:val="00C9259D"/>
    <w:rsid w:val="00C93715"/>
    <w:rsid w:val="00C93BFE"/>
    <w:rsid w:val="00C93DB8"/>
    <w:rsid w:val="00C93DBA"/>
    <w:rsid w:val="00C9475E"/>
    <w:rsid w:val="00C947F8"/>
    <w:rsid w:val="00C95831"/>
    <w:rsid w:val="00C95AEF"/>
    <w:rsid w:val="00C95E24"/>
    <w:rsid w:val="00C95E48"/>
    <w:rsid w:val="00C96342"/>
    <w:rsid w:val="00C96AA5"/>
    <w:rsid w:val="00C96EAB"/>
    <w:rsid w:val="00C96F8F"/>
    <w:rsid w:val="00C97440"/>
    <w:rsid w:val="00C978A4"/>
    <w:rsid w:val="00C97BE6"/>
    <w:rsid w:val="00CA005B"/>
    <w:rsid w:val="00CA0B76"/>
    <w:rsid w:val="00CA18CD"/>
    <w:rsid w:val="00CA1D2E"/>
    <w:rsid w:val="00CA2211"/>
    <w:rsid w:val="00CA25B9"/>
    <w:rsid w:val="00CA2DD4"/>
    <w:rsid w:val="00CA2DE4"/>
    <w:rsid w:val="00CA2DEC"/>
    <w:rsid w:val="00CA2EC0"/>
    <w:rsid w:val="00CA349E"/>
    <w:rsid w:val="00CA3510"/>
    <w:rsid w:val="00CA39F3"/>
    <w:rsid w:val="00CA4015"/>
    <w:rsid w:val="00CA4778"/>
    <w:rsid w:val="00CA53BE"/>
    <w:rsid w:val="00CA5739"/>
    <w:rsid w:val="00CA5A3D"/>
    <w:rsid w:val="00CA64D0"/>
    <w:rsid w:val="00CA6DE1"/>
    <w:rsid w:val="00CA6F0A"/>
    <w:rsid w:val="00CA71D9"/>
    <w:rsid w:val="00CA72DF"/>
    <w:rsid w:val="00CA75C0"/>
    <w:rsid w:val="00CA79B8"/>
    <w:rsid w:val="00CB0239"/>
    <w:rsid w:val="00CB02A0"/>
    <w:rsid w:val="00CB0514"/>
    <w:rsid w:val="00CB0C2F"/>
    <w:rsid w:val="00CB126D"/>
    <w:rsid w:val="00CB1463"/>
    <w:rsid w:val="00CB15BF"/>
    <w:rsid w:val="00CB1606"/>
    <w:rsid w:val="00CB185A"/>
    <w:rsid w:val="00CB18AA"/>
    <w:rsid w:val="00CB1CF6"/>
    <w:rsid w:val="00CB20DD"/>
    <w:rsid w:val="00CB23AF"/>
    <w:rsid w:val="00CB299E"/>
    <w:rsid w:val="00CB2D25"/>
    <w:rsid w:val="00CB2E32"/>
    <w:rsid w:val="00CB42CD"/>
    <w:rsid w:val="00CB44D0"/>
    <w:rsid w:val="00CB472A"/>
    <w:rsid w:val="00CB4EEF"/>
    <w:rsid w:val="00CB5080"/>
    <w:rsid w:val="00CB54A9"/>
    <w:rsid w:val="00CB6FD1"/>
    <w:rsid w:val="00CB701A"/>
    <w:rsid w:val="00CB77C9"/>
    <w:rsid w:val="00CB7F89"/>
    <w:rsid w:val="00CC02CE"/>
    <w:rsid w:val="00CC031F"/>
    <w:rsid w:val="00CC0985"/>
    <w:rsid w:val="00CC13F8"/>
    <w:rsid w:val="00CC2D76"/>
    <w:rsid w:val="00CC2FBC"/>
    <w:rsid w:val="00CC31B5"/>
    <w:rsid w:val="00CC4F9B"/>
    <w:rsid w:val="00CC528B"/>
    <w:rsid w:val="00CC53D3"/>
    <w:rsid w:val="00CC5DF0"/>
    <w:rsid w:val="00CC67AD"/>
    <w:rsid w:val="00CC6CC5"/>
    <w:rsid w:val="00CC70D7"/>
    <w:rsid w:val="00CC71BA"/>
    <w:rsid w:val="00CC78B8"/>
    <w:rsid w:val="00CC78ED"/>
    <w:rsid w:val="00CC79E9"/>
    <w:rsid w:val="00CC7C32"/>
    <w:rsid w:val="00CD0022"/>
    <w:rsid w:val="00CD04E2"/>
    <w:rsid w:val="00CD05B9"/>
    <w:rsid w:val="00CD07BB"/>
    <w:rsid w:val="00CD0876"/>
    <w:rsid w:val="00CD0B7A"/>
    <w:rsid w:val="00CD13A9"/>
    <w:rsid w:val="00CD1A9D"/>
    <w:rsid w:val="00CD1D22"/>
    <w:rsid w:val="00CD1F33"/>
    <w:rsid w:val="00CD23FF"/>
    <w:rsid w:val="00CD3296"/>
    <w:rsid w:val="00CD334B"/>
    <w:rsid w:val="00CD34CB"/>
    <w:rsid w:val="00CD36A4"/>
    <w:rsid w:val="00CD3CFB"/>
    <w:rsid w:val="00CD4966"/>
    <w:rsid w:val="00CD4D75"/>
    <w:rsid w:val="00CD6178"/>
    <w:rsid w:val="00CD6DC2"/>
    <w:rsid w:val="00CD75DA"/>
    <w:rsid w:val="00CD76FD"/>
    <w:rsid w:val="00CE0004"/>
    <w:rsid w:val="00CE0115"/>
    <w:rsid w:val="00CE0AD6"/>
    <w:rsid w:val="00CE0DAA"/>
    <w:rsid w:val="00CE17C8"/>
    <w:rsid w:val="00CE243B"/>
    <w:rsid w:val="00CE2F68"/>
    <w:rsid w:val="00CE3A6B"/>
    <w:rsid w:val="00CE4048"/>
    <w:rsid w:val="00CE466B"/>
    <w:rsid w:val="00CE6A9D"/>
    <w:rsid w:val="00CE72F3"/>
    <w:rsid w:val="00CF004C"/>
    <w:rsid w:val="00CF065F"/>
    <w:rsid w:val="00CF13A6"/>
    <w:rsid w:val="00CF30C6"/>
    <w:rsid w:val="00CF31D8"/>
    <w:rsid w:val="00CF40F4"/>
    <w:rsid w:val="00CF4101"/>
    <w:rsid w:val="00CF4C71"/>
    <w:rsid w:val="00CF4F32"/>
    <w:rsid w:val="00CF5160"/>
    <w:rsid w:val="00CF5DA4"/>
    <w:rsid w:val="00CF6AF5"/>
    <w:rsid w:val="00CF6CB0"/>
    <w:rsid w:val="00CF72C5"/>
    <w:rsid w:val="00CF7DE4"/>
    <w:rsid w:val="00D01414"/>
    <w:rsid w:val="00D016D5"/>
    <w:rsid w:val="00D017C3"/>
    <w:rsid w:val="00D01A40"/>
    <w:rsid w:val="00D01D03"/>
    <w:rsid w:val="00D01FA5"/>
    <w:rsid w:val="00D02A87"/>
    <w:rsid w:val="00D02E99"/>
    <w:rsid w:val="00D02F9C"/>
    <w:rsid w:val="00D032AE"/>
    <w:rsid w:val="00D034B3"/>
    <w:rsid w:val="00D039D3"/>
    <w:rsid w:val="00D041A5"/>
    <w:rsid w:val="00D04467"/>
    <w:rsid w:val="00D049A7"/>
    <w:rsid w:val="00D04AAA"/>
    <w:rsid w:val="00D04C1C"/>
    <w:rsid w:val="00D04CC1"/>
    <w:rsid w:val="00D057D7"/>
    <w:rsid w:val="00D058CC"/>
    <w:rsid w:val="00D05A07"/>
    <w:rsid w:val="00D0681E"/>
    <w:rsid w:val="00D07159"/>
    <w:rsid w:val="00D078FC"/>
    <w:rsid w:val="00D100ED"/>
    <w:rsid w:val="00D10558"/>
    <w:rsid w:val="00D10B07"/>
    <w:rsid w:val="00D10B8B"/>
    <w:rsid w:val="00D10BFC"/>
    <w:rsid w:val="00D10DDE"/>
    <w:rsid w:val="00D11617"/>
    <w:rsid w:val="00D1223C"/>
    <w:rsid w:val="00D12749"/>
    <w:rsid w:val="00D12900"/>
    <w:rsid w:val="00D13B42"/>
    <w:rsid w:val="00D13C5C"/>
    <w:rsid w:val="00D14597"/>
    <w:rsid w:val="00D15687"/>
    <w:rsid w:val="00D157A4"/>
    <w:rsid w:val="00D15B85"/>
    <w:rsid w:val="00D15F8D"/>
    <w:rsid w:val="00D165A8"/>
    <w:rsid w:val="00D16A66"/>
    <w:rsid w:val="00D1768A"/>
    <w:rsid w:val="00D1784D"/>
    <w:rsid w:val="00D17E87"/>
    <w:rsid w:val="00D17EC1"/>
    <w:rsid w:val="00D17FF7"/>
    <w:rsid w:val="00D2011A"/>
    <w:rsid w:val="00D20423"/>
    <w:rsid w:val="00D20487"/>
    <w:rsid w:val="00D20BD6"/>
    <w:rsid w:val="00D20C02"/>
    <w:rsid w:val="00D20C18"/>
    <w:rsid w:val="00D20FB1"/>
    <w:rsid w:val="00D21999"/>
    <w:rsid w:val="00D21BA9"/>
    <w:rsid w:val="00D21FBC"/>
    <w:rsid w:val="00D2255E"/>
    <w:rsid w:val="00D226B7"/>
    <w:rsid w:val="00D22A39"/>
    <w:rsid w:val="00D22AB3"/>
    <w:rsid w:val="00D22D02"/>
    <w:rsid w:val="00D22E28"/>
    <w:rsid w:val="00D232DF"/>
    <w:rsid w:val="00D23743"/>
    <w:rsid w:val="00D23BEC"/>
    <w:rsid w:val="00D24738"/>
    <w:rsid w:val="00D24872"/>
    <w:rsid w:val="00D2529C"/>
    <w:rsid w:val="00D256FB"/>
    <w:rsid w:val="00D26458"/>
    <w:rsid w:val="00D26BBD"/>
    <w:rsid w:val="00D26CC8"/>
    <w:rsid w:val="00D270E2"/>
    <w:rsid w:val="00D271B2"/>
    <w:rsid w:val="00D27282"/>
    <w:rsid w:val="00D30682"/>
    <w:rsid w:val="00D30A79"/>
    <w:rsid w:val="00D30D8B"/>
    <w:rsid w:val="00D3112E"/>
    <w:rsid w:val="00D3214F"/>
    <w:rsid w:val="00D32150"/>
    <w:rsid w:val="00D32236"/>
    <w:rsid w:val="00D3275F"/>
    <w:rsid w:val="00D32D87"/>
    <w:rsid w:val="00D33E26"/>
    <w:rsid w:val="00D34949"/>
    <w:rsid w:val="00D34CB0"/>
    <w:rsid w:val="00D350EE"/>
    <w:rsid w:val="00D360E7"/>
    <w:rsid w:val="00D369AC"/>
    <w:rsid w:val="00D37204"/>
    <w:rsid w:val="00D37BF8"/>
    <w:rsid w:val="00D40D30"/>
    <w:rsid w:val="00D40D67"/>
    <w:rsid w:val="00D40E4C"/>
    <w:rsid w:val="00D40F12"/>
    <w:rsid w:val="00D4135D"/>
    <w:rsid w:val="00D4216D"/>
    <w:rsid w:val="00D425EB"/>
    <w:rsid w:val="00D42A18"/>
    <w:rsid w:val="00D43682"/>
    <w:rsid w:val="00D44928"/>
    <w:rsid w:val="00D44EA6"/>
    <w:rsid w:val="00D44F6B"/>
    <w:rsid w:val="00D4525A"/>
    <w:rsid w:val="00D453AD"/>
    <w:rsid w:val="00D45549"/>
    <w:rsid w:val="00D458BA"/>
    <w:rsid w:val="00D46A72"/>
    <w:rsid w:val="00D47061"/>
    <w:rsid w:val="00D470B9"/>
    <w:rsid w:val="00D470DF"/>
    <w:rsid w:val="00D471AB"/>
    <w:rsid w:val="00D471C1"/>
    <w:rsid w:val="00D478A4"/>
    <w:rsid w:val="00D50144"/>
    <w:rsid w:val="00D50626"/>
    <w:rsid w:val="00D512F3"/>
    <w:rsid w:val="00D517DF"/>
    <w:rsid w:val="00D51904"/>
    <w:rsid w:val="00D51C56"/>
    <w:rsid w:val="00D520B6"/>
    <w:rsid w:val="00D52A99"/>
    <w:rsid w:val="00D52BB6"/>
    <w:rsid w:val="00D52C45"/>
    <w:rsid w:val="00D5361E"/>
    <w:rsid w:val="00D53A56"/>
    <w:rsid w:val="00D53F94"/>
    <w:rsid w:val="00D54305"/>
    <w:rsid w:val="00D54AD5"/>
    <w:rsid w:val="00D54FDA"/>
    <w:rsid w:val="00D556C0"/>
    <w:rsid w:val="00D55700"/>
    <w:rsid w:val="00D557A4"/>
    <w:rsid w:val="00D55949"/>
    <w:rsid w:val="00D563DF"/>
    <w:rsid w:val="00D5661C"/>
    <w:rsid w:val="00D56A7C"/>
    <w:rsid w:val="00D56F90"/>
    <w:rsid w:val="00D57090"/>
    <w:rsid w:val="00D571B7"/>
    <w:rsid w:val="00D626BB"/>
    <w:rsid w:val="00D62A18"/>
    <w:rsid w:val="00D646D5"/>
    <w:rsid w:val="00D646FC"/>
    <w:rsid w:val="00D65491"/>
    <w:rsid w:val="00D664BE"/>
    <w:rsid w:val="00D6672C"/>
    <w:rsid w:val="00D66AFD"/>
    <w:rsid w:val="00D67373"/>
    <w:rsid w:val="00D70534"/>
    <w:rsid w:val="00D705DB"/>
    <w:rsid w:val="00D70CAB"/>
    <w:rsid w:val="00D7140B"/>
    <w:rsid w:val="00D719D1"/>
    <w:rsid w:val="00D71C8D"/>
    <w:rsid w:val="00D71E1D"/>
    <w:rsid w:val="00D721D3"/>
    <w:rsid w:val="00D72842"/>
    <w:rsid w:val="00D730AB"/>
    <w:rsid w:val="00D7353F"/>
    <w:rsid w:val="00D73DE8"/>
    <w:rsid w:val="00D741B6"/>
    <w:rsid w:val="00D74225"/>
    <w:rsid w:val="00D74849"/>
    <w:rsid w:val="00D74C65"/>
    <w:rsid w:val="00D753A9"/>
    <w:rsid w:val="00D759AC"/>
    <w:rsid w:val="00D76472"/>
    <w:rsid w:val="00D77572"/>
    <w:rsid w:val="00D77C79"/>
    <w:rsid w:val="00D77C7A"/>
    <w:rsid w:val="00D80BDC"/>
    <w:rsid w:val="00D80E81"/>
    <w:rsid w:val="00D812FA"/>
    <w:rsid w:val="00D81DBB"/>
    <w:rsid w:val="00D81F76"/>
    <w:rsid w:val="00D81FE1"/>
    <w:rsid w:val="00D8201F"/>
    <w:rsid w:val="00D82BD2"/>
    <w:rsid w:val="00D8362F"/>
    <w:rsid w:val="00D83857"/>
    <w:rsid w:val="00D83995"/>
    <w:rsid w:val="00D848FC"/>
    <w:rsid w:val="00D84E85"/>
    <w:rsid w:val="00D85F24"/>
    <w:rsid w:val="00D86059"/>
    <w:rsid w:val="00D863A9"/>
    <w:rsid w:val="00D86611"/>
    <w:rsid w:val="00D8739A"/>
    <w:rsid w:val="00D874B9"/>
    <w:rsid w:val="00D8790F"/>
    <w:rsid w:val="00D87D79"/>
    <w:rsid w:val="00D87E62"/>
    <w:rsid w:val="00D90BB1"/>
    <w:rsid w:val="00D91493"/>
    <w:rsid w:val="00D91784"/>
    <w:rsid w:val="00D91E5D"/>
    <w:rsid w:val="00D9274A"/>
    <w:rsid w:val="00D932D5"/>
    <w:rsid w:val="00D9366A"/>
    <w:rsid w:val="00D94208"/>
    <w:rsid w:val="00D9589E"/>
    <w:rsid w:val="00D958C8"/>
    <w:rsid w:val="00D95FA1"/>
    <w:rsid w:val="00D966BE"/>
    <w:rsid w:val="00D96E96"/>
    <w:rsid w:val="00D978D2"/>
    <w:rsid w:val="00D97A53"/>
    <w:rsid w:val="00D97E63"/>
    <w:rsid w:val="00DA0262"/>
    <w:rsid w:val="00DA046D"/>
    <w:rsid w:val="00DA131C"/>
    <w:rsid w:val="00DA1447"/>
    <w:rsid w:val="00DA14B1"/>
    <w:rsid w:val="00DA27F7"/>
    <w:rsid w:val="00DA2AF7"/>
    <w:rsid w:val="00DA2D87"/>
    <w:rsid w:val="00DA3077"/>
    <w:rsid w:val="00DA336E"/>
    <w:rsid w:val="00DA397B"/>
    <w:rsid w:val="00DA450E"/>
    <w:rsid w:val="00DA4604"/>
    <w:rsid w:val="00DA4BF9"/>
    <w:rsid w:val="00DA54DE"/>
    <w:rsid w:val="00DA60C9"/>
    <w:rsid w:val="00DA6170"/>
    <w:rsid w:val="00DA6226"/>
    <w:rsid w:val="00DA690C"/>
    <w:rsid w:val="00DA696B"/>
    <w:rsid w:val="00DA6D6A"/>
    <w:rsid w:val="00DA6FC6"/>
    <w:rsid w:val="00DA70BC"/>
    <w:rsid w:val="00DA73FB"/>
    <w:rsid w:val="00DA7DE9"/>
    <w:rsid w:val="00DB0067"/>
    <w:rsid w:val="00DB0F5A"/>
    <w:rsid w:val="00DB1017"/>
    <w:rsid w:val="00DB1DCD"/>
    <w:rsid w:val="00DB21F5"/>
    <w:rsid w:val="00DB23B5"/>
    <w:rsid w:val="00DB24FD"/>
    <w:rsid w:val="00DB2920"/>
    <w:rsid w:val="00DB32D3"/>
    <w:rsid w:val="00DB340F"/>
    <w:rsid w:val="00DB3635"/>
    <w:rsid w:val="00DB3CC8"/>
    <w:rsid w:val="00DB43E6"/>
    <w:rsid w:val="00DB51C0"/>
    <w:rsid w:val="00DB5776"/>
    <w:rsid w:val="00DB5B6B"/>
    <w:rsid w:val="00DB630D"/>
    <w:rsid w:val="00DB6633"/>
    <w:rsid w:val="00DB6725"/>
    <w:rsid w:val="00DB67E1"/>
    <w:rsid w:val="00DB715F"/>
    <w:rsid w:val="00DB738C"/>
    <w:rsid w:val="00DB79FE"/>
    <w:rsid w:val="00DB7DFF"/>
    <w:rsid w:val="00DC1C09"/>
    <w:rsid w:val="00DC2434"/>
    <w:rsid w:val="00DC2A9B"/>
    <w:rsid w:val="00DC2B2B"/>
    <w:rsid w:val="00DC3BD5"/>
    <w:rsid w:val="00DC3E75"/>
    <w:rsid w:val="00DC497E"/>
    <w:rsid w:val="00DC49EE"/>
    <w:rsid w:val="00DC4D1F"/>
    <w:rsid w:val="00DC4FA7"/>
    <w:rsid w:val="00DC5222"/>
    <w:rsid w:val="00DC5557"/>
    <w:rsid w:val="00DC5C59"/>
    <w:rsid w:val="00DC5D01"/>
    <w:rsid w:val="00DC5EEA"/>
    <w:rsid w:val="00DC65A9"/>
    <w:rsid w:val="00DC6B72"/>
    <w:rsid w:val="00DC6C17"/>
    <w:rsid w:val="00DD0150"/>
    <w:rsid w:val="00DD1779"/>
    <w:rsid w:val="00DD2CA1"/>
    <w:rsid w:val="00DD2EC6"/>
    <w:rsid w:val="00DD3616"/>
    <w:rsid w:val="00DD3BE7"/>
    <w:rsid w:val="00DD41E7"/>
    <w:rsid w:val="00DD4349"/>
    <w:rsid w:val="00DD4436"/>
    <w:rsid w:val="00DD4C9F"/>
    <w:rsid w:val="00DD50E2"/>
    <w:rsid w:val="00DD5384"/>
    <w:rsid w:val="00DD53AD"/>
    <w:rsid w:val="00DD5509"/>
    <w:rsid w:val="00DD5786"/>
    <w:rsid w:val="00DD5B7C"/>
    <w:rsid w:val="00DD628E"/>
    <w:rsid w:val="00DD72A4"/>
    <w:rsid w:val="00DD7A7D"/>
    <w:rsid w:val="00DD7ABB"/>
    <w:rsid w:val="00DD7FF6"/>
    <w:rsid w:val="00DE00E1"/>
    <w:rsid w:val="00DE0491"/>
    <w:rsid w:val="00DE0638"/>
    <w:rsid w:val="00DE0E4F"/>
    <w:rsid w:val="00DE11CC"/>
    <w:rsid w:val="00DE11E8"/>
    <w:rsid w:val="00DE17FE"/>
    <w:rsid w:val="00DE1C46"/>
    <w:rsid w:val="00DE1CF4"/>
    <w:rsid w:val="00DE1D10"/>
    <w:rsid w:val="00DE1D7A"/>
    <w:rsid w:val="00DE2667"/>
    <w:rsid w:val="00DE2C2B"/>
    <w:rsid w:val="00DE2C4B"/>
    <w:rsid w:val="00DE319D"/>
    <w:rsid w:val="00DE3D12"/>
    <w:rsid w:val="00DE4401"/>
    <w:rsid w:val="00DE4BD3"/>
    <w:rsid w:val="00DE51A3"/>
    <w:rsid w:val="00DE5B0D"/>
    <w:rsid w:val="00DE5DEE"/>
    <w:rsid w:val="00DE74BA"/>
    <w:rsid w:val="00DE750D"/>
    <w:rsid w:val="00DE78AF"/>
    <w:rsid w:val="00DE7CC6"/>
    <w:rsid w:val="00DF068D"/>
    <w:rsid w:val="00DF0A01"/>
    <w:rsid w:val="00DF0BB0"/>
    <w:rsid w:val="00DF1258"/>
    <w:rsid w:val="00DF1D8E"/>
    <w:rsid w:val="00DF2067"/>
    <w:rsid w:val="00DF2283"/>
    <w:rsid w:val="00DF2623"/>
    <w:rsid w:val="00DF2691"/>
    <w:rsid w:val="00DF2989"/>
    <w:rsid w:val="00DF39B4"/>
    <w:rsid w:val="00DF3B7B"/>
    <w:rsid w:val="00DF3D76"/>
    <w:rsid w:val="00DF41F5"/>
    <w:rsid w:val="00DF43A5"/>
    <w:rsid w:val="00DF448E"/>
    <w:rsid w:val="00DF4A00"/>
    <w:rsid w:val="00DF54A9"/>
    <w:rsid w:val="00DF5B90"/>
    <w:rsid w:val="00DF66E6"/>
    <w:rsid w:val="00DF6F08"/>
    <w:rsid w:val="00DF79C5"/>
    <w:rsid w:val="00E00A07"/>
    <w:rsid w:val="00E011EA"/>
    <w:rsid w:val="00E0144E"/>
    <w:rsid w:val="00E01BA8"/>
    <w:rsid w:val="00E02420"/>
    <w:rsid w:val="00E024E2"/>
    <w:rsid w:val="00E031D6"/>
    <w:rsid w:val="00E0351B"/>
    <w:rsid w:val="00E042D3"/>
    <w:rsid w:val="00E06D7B"/>
    <w:rsid w:val="00E0721F"/>
    <w:rsid w:val="00E07420"/>
    <w:rsid w:val="00E07642"/>
    <w:rsid w:val="00E07699"/>
    <w:rsid w:val="00E07824"/>
    <w:rsid w:val="00E07983"/>
    <w:rsid w:val="00E07ABC"/>
    <w:rsid w:val="00E07D1E"/>
    <w:rsid w:val="00E07F82"/>
    <w:rsid w:val="00E10A12"/>
    <w:rsid w:val="00E10F80"/>
    <w:rsid w:val="00E11C42"/>
    <w:rsid w:val="00E12864"/>
    <w:rsid w:val="00E13E22"/>
    <w:rsid w:val="00E14792"/>
    <w:rsid w:val="00E14835"/>
    <w:rsid w:val="00E14BD5"/>
    <w:rsid w:val="00E15692"/>
    <w:rsid w:val="00E16017"/>
    <w:rsid w:val="00E16253"/>
    <w:rsid w:val="00E165EF"/>
    <w:rsid w:val="00E16D7C"/>
    <w:rsid w:val="00E17C24"/>
    <w:rsid w:val="00E207CC"/>
    <w:rsid w:val="00E2085F"/>
    <w:rsid w:val="00E213C1"/>
    <w:rsid w:val="00E21DBC"/>
    <w:rsid w:val="00E21FBE"/>
    <w:rsid w:val="00E23BD0"/>
    <w:rsid w:val="00E23BE7"/>
    <w:rsid w:val="00E240D6"/>
    <w:rsid w:val="00E243FA"/>
    <w:rsid w:val="00E246B0"/>
    <w:rsid w:val="00E2488D"/>
    <w:rsid w:val="00E24FFE"/>
    <w:rsid w:val="00E252B7"/>
    <w:rsid w:val="00E252E8"/>
    <w:rsid w:val="00E256D1"/>
    <w:rsid w:val="00E25D07"/>
    <w:rsid w:val="00E25E3A"/>
    <w:rsid w:val="00E25E56"/>
    <w:rsid w:val="00E26AA2"/>
    <w:rsid w:val="00E26CC2"/>
    <w:rsid w:val="00E27047"/>
    <w:rsid w:val="00E3019A"/>
    <w:rsid w:val="00E30A86"/>
    <w:rsid w:val="00E30E04"/>
    <w:rsid w:val="00E30E2C"/>
    <w:rsid w:val="00E31015"/>
    <w:rsid w:val="00E312EA"/>
    <w:rsid w:val="00E317EA"/>
    <w:rsid w:val="00E32611"/>
    <w:rsid w:val="00E32A98"/>
    <w:rsid w:val="00E32D60"/>
    <w:rsid w:val="00E33132"/>
    <w:rsid w:val="00E33AE0"/>
    <w:rsid w:val="00E34189"/>
    <w:rsid w:val="00E3464E"/>
    <w:rsid w:val="00E34882"/>
    <w:rsid w:val="00E34D00"/>
    <w:rsid w:val="00E3558A"/>
    <w:rsid w:val="00E365BD"/>
    <w:rsid w:val="00E365F5"/>
    <w:rsid w:val="00E36937"/>
    <w:rsid w:val="00E36D0F"/>
    <w:rsid w:val="00E36F84"/>
    <w:rsid w:val="00E40D96"/>
    <w:rsid w:val="00E41085"/>
    <w:rsid w:val="00E411A1"/>
    <w:rsid w:val="00E41580"/>
    <w:rsid w:val="00E418DD"/>
    <w:rsid w:val="00E41E2E"/>
    <w:rsid w:val="00E42265"/>
    <w:rsid w:val="00E42619"/>
    <w:rsid w:val="00E42766"/>
    <w:rsid w:val="00E42F70"/>
    <w:rsid w:val="00E4301A"/>
    <w:rsid w:val="00E43BE9"/>
    <w:rsid w:val="00E446F1"/>
    <w:rsid w:val="00E44D84"/>
    <w:rsid w:val="00E44F55"/>
    <w:rsid w:val="00E44FAE"/>
    <w:rsid w:val="00E45BFA"/>
    <w:rsid w:val="00E45F22"/>
    <w:rsid w:val="00E460FC"/>
    <w:rsid w:val="00E469C5"/>
    <w:rsid w:val="00E46C68"/>
    <w:rsid w:val="00E46CA9"/>
    <w:rsid w:val="00E477D2"/>
    <w:rsid w:val="00E47D13"/>
    <w:rsid w:val="00E47EA3"/>
    <w:rsid w:val="00E509CE"/>
    <w:rsid w:val="00E50B71"/>
    <w:rsid w:val="00E5101C"/>
    <w:rsid w:val="00E5106E"/>
    <w:rsid w:val="00E5139B"/>
    <w:rsid w:val="00E51ED5"/>
    <w:rsid w:val="00E52605"/>
    <w:rsid w:val="00E52EC1"/>
    <w:rsid w:val="00E53695"/>
    <w:rsid w:val="00E54B7C"/>
    <w:rsid w:val="00E55E4B"/>
    <w:rsid w:val="00E56CDF"/>
    <w:rsid w:val="00E56D17"/>
    <w:rsid w:val="00E56DF5"/>
    <w:rsid w:val="00E57C52"/>
    <w:rsid w:val="00E57F8B"/>
    <w:rsid w:val="00E57FAA"/>
    <w:rsid w:val="00E60181"/>
    <w:rsid w:val="00E60700"/>
    <w:rsid w:val="00E60AC9"/>
    <w:rsid w:val="00E60CE3"/>
    <w:rsid w:val="00E61515"/>
    <w:rsid w:val="00E61779"/>
    <w:rsid w:val="00E634EA"/>
    <w:rsid w:val="00E635B8"/>
    <w:rsid w:val="00E63697"/>
    <w:rsid w:val="00E637B0"/>
    <w:rsid w:val="00E6396E"/>
    <w:rsid w:val="00E64553"/>
    <w:rsid w:val="00E646AF"/>
    <w:rsid w:val="00E6475A"/>
    <w:rsid w:val="00E6481A"/>
    <w:rsid w:val="00E64AB1"/>
    <w:rsid w:val="00E64DCE"/>
    <w:rsid w:val="00E656EE"/>
    <w:rsid w:val="00E65D7E"/>
    <w:rsid w:val="00E65F10"/>
    <w:rsid w:val="00E6616A"/>
    <w:rsid w:val="00E6616D"/>
    <w:rsid w:val="00E66472"/>
    <w:rsid w:val="00E664A6"/>
    <w:rsid w:val="00E666D5"/>
    <w:rsid w:val="00E67049"/>
    <w:rsid w:val="00E672EA"/>
    <w:rsid w:val="00E67697"/>
    <w:rsid w:val="00E67CBF"/>
    <w:rsid w:val="00E67F15"/>
    <w:rsid w:val="00E70767"/>
    <w:rsid w:val="00E709D0"/>
    <w:rsid w:val="00E71070"/>
    <w:rsid w:val="00E71203"/>
    <w:rsid w:val="00E7156C"/>
    <w:rsid w:val="00E7162D"/>
    <w:rsid w:val="00E716F7"/>
    <w:rsid w:val="00E717A5"/>
    <w:rsid w:val="00E71D24"/>
    <w:rsid w:val="00E72276"/>
    <w:rsid w:val="00E7296E"/>
    <w:rsid w:val="00E72C1D"/>
    <w:rsid w:val="00E734B1"/>
    <w:rsid w:val="00E73862"/>
    <w:rsid w:val="00E73A09"/>
    <w:rsid w:val="00E73BB1"/>
    <w:rsid w:val="00E745EF"/>
    <w:rsid w:val="00E74CCF"/>
    <w:rsid w:val="00E758FB"/>
    <w:rsid w:val="00E75AC0"/>
    <w:rsid w:val="00E7660E"/>
    <w:rsid w:val="00E76AD3"/>
    <w:rsid w:val="00E76F60"/>
    <w:rsid w:val="00E7761C"/>
    <w:rsid w:val="00E778A9"/>
    <w:rsid w:val="00E77D65"/>
    <w:rsid w:val="00E8079A"/>
    <w:rsid w:val="00E80A1D"/>
    <w:rsid w:val="00E80B71"/>
    <w:rsid w:val="00E80F73"/>
    <w:rsid w:val="00E815D6"/>
    <w:rsid w:val="00E81964"/>
    <w:rsid w:val="00E82ADC"/>
    <w:rsid w:val="00E82C4F"/>
    <w:rsid w:val="00E8310E"/>
    <w:rsid w:val="00E83EBC"/>
    <w:rsid w:val="00E83F7F"/>
    <w:rsid w:val="00E83FD2"/>
    <w:rsid w:val="00E8455C"/>
    <w:rsid w:val="00E85088"/>
    <w:rsid w:val="00E85E1E"/>
    <w:rsid w:val="00E85F9C"/>
    <w:rsid w:val="00E862B2"/>
    <w:rsid w:val="00E87511"/>
    <w:rsid w:val="00E87BF0"/>
    <w:rsid w:val="00E87C96"/>
    <w:rsid w:val="00E87EA5"/>
    <w:rsid w:val="00E907D1"/>
    <w:rsid w:val="00E91B83"/>
    <w:rsid w:val="00E92762"/>
    <w:rsid w:val="00E93698"/>
    <w:rsid w:val="00E93703"/>
    <w:rsid w:val="00E938FF"/>
    <w:rsid w:val="00E93B0D"/>
    <w:rsid w:val="00E93E60"/>
    <w:rsid w:val="00E94073"/>
    <w:rsid w:val="00E9462A"/>
    <w:rsid w:val="00E94E74"/>
    <w:rsid w:val="00E956A4"/>
    <w:rsid w:val="00E959E0"/>
    <w:rsid w:val="00E95D4B"/>
    <w:rsid w:val="00E96218"/>
    <w:rsid w:val="00E96942"/>
    <w:rsid w:val="00E96D97"/>
    <w:rsid w:val="00E970A4"/>
    <w:rsid w:val="00EA021D"/>
    <w:rsid w:val="00EA0A88"/>
    <w:rsid w:val="00EA0E3A"/>
    <w:rsid w:val="00EA107F"/>
    <w:rsid w:val="00EA15C8"/>
    <w:rsid w:val="00EA171B"/>
    <w:rsid w:val="00EA30F1"/>
    <w:rsid w:val="00EA38EC"/>
    <w:rsid w:val="00EA4FB8"/>
    <w:rsid w:val="00EA5076"/>
    <w:rsid w:val="00EA5644"/>
    <w:rsid w:val="00EA5DC7"/>
    <w:rsid w:val="00EA61D4"/>
    <w:rsid w:val="00EA6349"/>
    <w:rsid w:val="00EA6C33"/>
    <w:rsid w:val="00EA6C6C"/>
    <w:rsid w:val="00EA6DA2"/>
    <w:rsid w:val="00EA712F"/>
    <w:rsid w:val="00EA726B"/>
    <w:rsid w:val="00EA739B"/>
    <w:rsid w:val="00EA7BDD"/>
    <w:rsid w:val="00EA7FE9"/>
    <w:rsid w:val="00EB03F9"/>
    <w:rsid w:val="00EB06CE"/>
    <w:rsid w:val="00EB0AE5"/>
    <w:rsid w:val="00EB1231"/>
    <w:rsid w:val="00EB1405"/>
    <w:rsid w:val="00EB1500"/>
    <w:rsid w:val="00EB25C7"/>
    <w:rsid w:val="00EB2983"/>
    <w:rsid w:val="00EB2A9A"/>
    <w:rsid w:val="00EB2F0C"/>
    <w:rsid w:val="00EB2F2E"/>
    <w:rsid w:val="00EB359C"/>
    <w:rsid w:val="00EB3997"/>
    <w:rsid w:val="00EB3CA4"/>
    <w:rsid w:val="00EB3EBD"/>
    <w:rsid w:val="00EB40D2"/>
    <w:rsid w:val="00EB4AB4"/>
    <w:rsid w:val="00EB4B63"/>
    <w:rsid w:val="00EB4BFD"/>
    <w:rsid w:val="00EB4C96"/>
    <w:rsid w:val="00EB51F6"/>
    <w:rsid w:val="00EB5461"/>
    <w:rsid w:val="00EB558A"/>
    <w:rsid w:val="00EB596A"/>
    <w:rsid w:val="00EB67D4"/>
    <w:rsid w:val="00EB6B21"/>
    <w:rsid w:val="00EB79A5"/>
    <w:rsid w:val="00EB7CA1"/>
    <w:rsid w:val="00EC0002"/>
    <w:rsid w:val="00EC0037"/>
    <w:rsid w:val="00EC02C0"/>
    <w:rsid w:val="00EC04BA"/>
    <w:rsid w:val="00EC0861"/>
    <w:rsid w:val="00EC0C40"/>
    <w:rsid w:val="00EC0CBC"/>
    <w:rsid w:val="00EC0D1A"/>
    <w:rsid w:val="00EC0FED"/>
    <w:rsid w:val="00EC1365"/>
    <w:rsid w:val="00EC169F"/>
    <w:rsid w:val="00EC2CC9"/>
    <w:rsid w:val="00EC2FF7"/>
    <w:rsid w:val="00EC31B4"/>
    <w:rsid w:val="00EC3D4A"/>
    <w:rsid w:val="00EC3E7D"/>
    <w:rsid w:val="00EC40A2"/>
    <w:rsid w:val="00EC47DE"/>
    <w:rsid w:val="00EC4901"/>
    <w:rsid w:val="00EC4F1D"/>
    <w:rsid w:val="00EC5EC1"/>
    <w:rsid w:val="00EC604C"/>
    <w:rsid w:val="00EC6293"/>
    <w:rsid w:val="00EC6379"/>
    <w:rsid w:val="00EC65FA"/>
    <w:rsid w:val="00EC6C46"/>
    <w:rsid w:val="00EC6E4D"/>
    <w:rsid w:val="00EC72C6"/>
    <w:rsid w:val="00EC7326"/>
    <w:rsid w:val="00EC767F"/>
    <w:rsid w:val="00EC7F8A"/>
    <w:rsid w:val="00ED026D"/>
    <w:rsid w:val="00ED0C2F"/>
    <w:rsid w:val="00ED1125"/>
    <w:rsid w:val="00ED1322"/>
    <w:rsid w:val="00ED1484"/>
    <w:rsid w:val="00ED14AC"/>
    <w:rsid w:val="00ED189F"/>
    <w:rsid w:val="00ED2AAD"/>
    <w:rsid w:val="00ED30F4"/>
    <w:rsid w:val="00ED373F"/>
    <w:rsid w:val="00ED41A0"/>
    <w:rsid w:val="00ED4213"/>
    <w:rsid w:val="00ED4246"/>
    <w:rsid w:val="00ED4853"/>
    <w:rsid w:val="00ED4B18"/>
    <w:rsid w:val="00ED5146"/>
    <w:rsid w:val="00ED5284"/>
    <w:rsid w:val="00ED5E61"/>
    <w:rsid w:val="00ED63E9"/>
    <w:rsid w:val="00ED6860"/>
    <w:rsid w:val="00ED6B49"/>
    <w:rsid w:val="00ED6BB0"/>
    <w:rsid w:val="00ED758C"/>
    <w:rsid w:val="00ED78F7"/>
    <w:rsid w:val="00EE0264"/>
    <w:rsid w:val="00EE02EF"/>
    <w:rsid w:val="00EE089D"/>
    <w:rsid w:val="00EE09B9"/>
    <w:rsid w:val="00EE1728"/>
    <w:rsid w:val="00EE18A4"/>
    <w:rsid w:val="00EE1C98"/>
    <w:rsid w:val="00EE1F29"/>
    <w:rsid w:val="00EE2DD3"/>
    <w:rsid w:val="00EE3597"/>
    <w:rsid w:val="00EE3F2E"/>
    <w:rsid w:val="00EE3FD7"/>
    <w:rsid w:val="00EE4CAF"/>
    <w:rsid w:val="00EE5496"/>
    <w:rsid w:val="00EE5B49"/>
    <w:rsid w:val="00EE5D88"/>
    <w:rsid w:val="00EE74CB"/>
    <w:rsid w:val="00EE7FA7"/>
    <w:rsid w:val="00EF0163"/>
    <w:rsid w:val="00EF046C"/>
    <w:rsid w:val="00EF0DA0"/>
    <w:rsid w:val="00EF0FCD"/>
    <w:rsid w:val="00EF1838"/>
    <w:rsid w:val="00EF22C4"/>
    <w:rsid w:val="00EF26CC"/>
    <w:rsid w:val="00EF2B8D"/>
    <w:rsid w:val="00EF2E28"/>
    <w:rsid w:val="00EF302B"/>
    <w:rsid w:val="00EF33EF"/>
    <w:rsid w:val="00EF4494"/>
    <w:rsid w:val="00EF4572"/>
    <w:rsid w:val="00EF4C39"/>
    <w:rsid w:val="00EF5304"/>
    <w:rsid w:val="00EF5D29"/>
    <w:rsid w:val="00EF65C5"/>
    <w:rsid w:val="00F00AC8"/>
    <w:rsid w:val="00F00B3C"/>
    <w:rsid w:val="00F00E83"/>
    <w:rsid w:val="00F00FA2"/>
    <w:rsid w:val="00F0101D"/>
    <w:rsid w:val="00F0235B"/>
    <w:rsid w:val="00F032D5"/>
    <w:rsid w:val="00F03AE4"/>
    <w:rsid w:val="00F042C4"/>
    <w:rsid w:val="00F043F5"/>
    <w:rsid w:val="00F04CB4"/>
    <w:rsid w:val="00F04EA8"/>
    <w:rsid w:val="00F051CF"/>
    <w:rsid w:val="00F056BA"/>
    <w:rsid w:val="00F0598C"/>
    <w:rsid w:val="00F0598D"/>
    <w:rsid w:val="00F0612B"/>
    <w:rsid w:val="00F06246"/>
    <w:rsid w:val="00F06308"/>
    <w:rsid w:val="00F06DB4"/>
    <w:rsid w:val="00F0705C"/>
    <w:rsid w:val="00F076DF"/>
    <w:rsid w:val="00F077ED"/>
    <w:rsid w:val="00F07856"/>
    <w:rsid w:val="00F07862"/>
    <w:rsid w:val="00F07BA2"/>
    <w:rsid w:val="00F07C13"/>
    <w:rsid w:val="00F07C6D"/>
    <w:rsid w:val="00F103F2"/>
    <w:rsid w:val="00F10BEE"/>
    <w:rsid w:val="00F10F5F"/>
    <w:rsid w:val="00F11160"/>
    <w:rsid w:val="00F11335"/>
    <w:rsid w:val="00F117A2"/>
    <w:rsid w:val="00F11EE9"/>
    <w:rsid w:val="00F11FB9"/>
    <w:rsid w:val="00F12502"/>
    <w:rsid w:val="00F12907"/>
    <w:rsid w:val="00F12953"/>
    <w:rsid w:val="00F12AEA"/>
    <w:rsid w:val="00F12C2B"/>
    <w:rsid w:val="00F138F4"/>
    <w:rsid w:val="00F14564"/>
    <w:rsid w:val="00F14F71"/>
    <w:rsid w:val="00F150F9"/>
    <w:rsid w:val="00F155B7"/>
    <w:rsid w:val="00F15636"/>
    <w:rsid w:val="00F159B5"/>
    <w:rsid w:val="00F15A82"/>
    <w:rsid w:val="00F15AB1"/>
    <w:rsid w:val="00F15C9A"/>
    <w:rsid w:val="00F15EB3"/>
    <w:rsid w:val="00F16134"/>
    <w:rsid w:val="00F164F4"/>
    <w:rsid w:val="00F16540"/>
    <w:rsid w:val="00F166DB"/>
    <w:rsid w:val="00F167AA"/>
    <w:rsid w:val="00F16963"/>
    <w:rsid w:val="00F16E64"/>
    <w:rsid w:val="00F20BD2"/>
    <w:rsid w:val="00F20D53"/>
    <w:rsid w:val="00F211C6"/>
    <w:rsid w:val="00F216C2"/>
    <w:rsid w:val="00F2197A"/>
    <w:rsid w:val="00F21B22"/>
    <w:rsid w:val="00F22431"/>
    <w:rsid w:val="00F23363"/>
    <w:rsid w:val="00F23BA5"/>
    <w:rsid w:val="00F23D4F"/>
    <w:rsid w:val="00F23E63"/>
    <w:rsid w:val="00F243F7"/>
    <w:rsid w:val="00F24486"/>
    <w:rsid w:val="00F250D7"/>
    <w:rsid w:val="00F2542A"/>
    <w:rsid w:val="00F25FF6"/>
    <w:rsid w:val="00F263F0"/>
    <w:rsid w:val="00F2691E"/>
    <w:rsid w:val="00F269F6"/>
    <w:rsid w:val="00F275F8"/>
    <w:rsid w:val="00F3088A"/>
    <w:rsid w:val="00F30BE7"/>
    <w:rsid w:val="00F30C42"/>
    <w:rsid w:val="00F3156E"/>
    <w:rsid w:val="00F324DC"/>
    <w:rsid w:val="00F3280B"/>
    <w:rsid w:val="00F32AF4"/>
    <w:rsid w:val="00F32CF6"/>
    <w:rsid w:val="00F332FF"/>
    <w:rsid w:val="00F33AB5"/>
    <w:rsid w:val="00F33E2F"/>
    <w:rsid w:val="00F33E4D"/>
    <w:rsid w:val="00F346C3"/>
    <w:rsid w:val="00F34DE1"/>
    <w:rsid w:val="00F3508C"/>
    <w:rsid w:val="00F354F9"/>
    <w:rsid w:val="00F3573A"/>
    <w:rsid w:val="00F35A24"/>
    <w:rsid w:val="00F36C3D"/>
    <w:rsid w:val="00F36D7E"/>
    <w:rsid w:val="00F37889"/>
    <w:rsid w:val="00F37D0C"/>
    <w:rsid w:val="00F37DE9"/>
    <w:rsid w:val="00F40C1A"/>
    <w:rsid w:val="00F41A25"/>
    <w:rsid w:val="00F41F34"/>
    <w:rsid w:val="00F423F3"/>
    <w:rsid w:val="00F42FBF"/>
    <w:rsid w:val="00F43D6C"/>
    <w:rsid w:val="00F443F6"/>
    <w:rsid w:val="00F44420"/>
    <w:rsid w:val="00F44630"/>
    <w:rsid w:val="00F45022"/>
    <w:rsid w:val="00F455B0"/>
    <w:rsid w:val="00F4621E"/>
    <w:rsid w:val="00F470BE"/>
    <w:rsid w:val="00F474DA"/>
    <w:rsid w:val="00F47BD2"/>
    <w:rsid w:val="00F47C40"/>
    <w:rsid w:val="00F47DA9"/>
    <w:rsid w:val="00F50D68"/>
    <w:rsid w:val="00F50E9B"/>
    <w:rsid w:val="00F518F1"/>
    <w:rsid w:val="00F51F8A"/>
    <w:rsid w:val="00F52449"/>
    <w:rsid w:val="00F527EB"/>
    <w:rsid w:val="00F52948"/>
    <w:rsid w:val="00F52A74"/>
    <w:rsid w:val="00F53EF9"/>
    <w:rsid w:val="00F54CA3"/>
    <w:rsid w:val="00F54FEA"/>
    <w:rsid w:val="00F552CE"/>
    <w:rsid w:val="00F552D4"/>
    <w:rsid w:val="00F55D13"/>
    <w:rsid w:val="00F55ECF"/>
    <w:rsid w:val="00F55FD1"/>
    <w:rsid w:val="00F56751"/>
    <w:rsid w:val="00F569F4"/>
    <w:rsid w:val="00F577CF"/>
    <w:rsid w:val="00F605EE"/>
    <w:rsid w:val="00F615DF"/>
    <w:rsid w:val="00F615F6"/>
    <w:rsid w:val="00F61784"/>
    <w:rsid w:val="00F619ED"/>
    <w:rsid w:val="00F61A0A"/>
    <w:rsid w:val="00F61B2A"/>
    <w:rsid w:val="00F61B3C"/>
    <w:rsid w:val="00F6230E"/>
    <w:rsid w:val="00F6236D"/>
    <w:rsid w:val="00F6251B"/>
    <w:rsid w:val="00F6274C"/>
    <w:rsid w:val="00F6347F"/>
    <w:rsid w:val="00F63AC9"/>
    <w:rsid w:val="00F63BB7"/>
    <w:rsid w:val="00F63EB8"/>
    <w:rsid w:val="00F6450A"/>
    <w:rsid w:val="00F65119"/>
    <w:rsid w:val="00F65924"/>
    <w:rsid w:val="00F6594D"/>
    <w:rsid w:val="00F65A5E"/>
    <w:rsid w:val="00F65C94"/>
    <w:rsid w:val="00F65EB0"/>
    <w:rsid w:val="00F65FD6"/>
    <w:rsid w:val="00F66403"/>
    <w:rsid w:val="00F66B0C"/>
    <w:rsid w:val="00F677D3"/>
    <w:rsid w:val="00F678CA"/>
    <w:rsid w:val="00F67F15"/>
    <w:rsid w:val="00F72431"/>
    <w:rsid w:val="00F72A01"/>
    <w:rsid w:val="00F72C3F"/>
    <w:rsid w:val="00F72DC6"/>
    <w:rsid w:val="00F738B3"/>
    <w:rsid w:val="00F73CC4"/>
    <w:rsid w:val="00F742C8"/>
    <w:rsid w:val="00F74C6C"/>
    <w:rsid w:val="00F74D31"/>
    <w:rsid w:val="00F74E3D"/>
    <w:rsid w:val="00F75016"/>
    <w:rsid w:val="00F751E9"/>
    <w:rsid w:val="00F752C5"/>
    <w:rsid w:val="00F76042"/>
    <w:rsid w:val="00F76170"/>
    <w:rsid w:val="00F76AEF"/>
    <w:rsid w:val="00F7757C"/>
    <w:rsid w:val="00F77879"/>
    <w:rsid w:val="00F77B93"/>
    <w:rsid w:val="00F801CE"/>
    <w:rsid w:val="00F80CFE"/>
    <w:rsid w:val="00F814C1"/>
    <w:rsid w:val="00F81716"/>
    <w:rsid w:val="00F824BC"/>
    <w:rsid w:val="00F82A8F"/>
    <w:rsid w:val="00F82EC6"/>
    <w:rsid w:val="00F830AE"/>
    <w:rsid w:val="00F83EC3"/>
    <w:rsid w:val="00F84045"/>
    <w:rsid w:val="00F840BF"/>
    <w:rsid w:val="00F843AE"/>
    <w:rsid w:val="00F843F2"/>
    <w:rsid w:val="00F84A60"/>
    <w:rsid w:val="00F84BC3"/>
    <w:rsid w:val="00F84CE2"/>
    <w:rsid w:val="00F84DAC"/>
    <w:rsid w:val="00F851C5"/>
    <w:rsid w:val="00F85CD4"/>
    <w:rsid w:val="00F85D09"/>
    <w:rsid w:val="00F85D87"/>
    <w:rsid w:val="00F85E3D"/>
    <w:rsid w:val="00F86195"/>
    <w:rsid w:val="00F861A2"/>
    <w:rsid w:val="00F864AF"/>
    <w:rsid w:val="00F86B6B"/>
    <w:rsid w:val="00F9062B"/>
    <w:rsid w:val="00F90A2A"/>
    <w:rsid w:val="00F90A2D"/>
    <w:rsid w:val="00F92463"/>
    <w:rsid w:val="00F92D1A"/>
    <w:rsid w:val="00F92F9D"/>
    <w:rsid w:val="00F935F7"/>
    <w:rsid w:val="00F9382B"/>
    <w:rsid w:val="00F94745"/>
    <w:rsid w:val="00F94BD5"/>
    <w:rsid w:val="00F94D04"/>
    <w:rsid w:val="00F94F4E"/>
    <w:rsid w:val="00F95134"/>
    <w:rsid w:val="00F956D1"/>
    <w:rsid w:val="00F95A6A"/>
    <w:rsid w:val="00F95FE0"/>
    <w:rsid w:val="00F966F9"/>
    <w:rsid w:val="00F971DB"/>
    <w:rsid w:val="00FA0245"/>
    <w:rsid w:val="00FA0595"/>
    <w:rsid w:val="00FA05E8"/>
    <w:rsid w:val="00FA05E9"/>
    <w:rsid w:val="00FA0D9C"/>
    <w:rsid w:val="00FA114F"/>
    <w:rsid w:val="00FA1252"/>
    <w:rsid w:val="00FA15FF"/>
    <w:rsid w:val="00FA16A1"/>
    <w:rsid w:val="00FA18F5"/>
    <w:rsid w:val="00FA1ACC"/>
    <w:rsid w:val="00FA1F1A"/>
    <w:rsid w:val="00FA2EAF"/>
    <w:rsid w:val="00FA3149"/>
    <w:rsid w:val="00FA31AB"/>
    <w:rsid w:val="00FA397E"/>
    <w:rsid w:val="00FA40D4"/>
    <w:rsid w:val="00FA4643"/>
    <w:rsid w:val="00FA4EB8"/>
    <w:rsid w:val="00FA4FB0"/>
    <w:rsid w:val="00FA51FC"/>
    <w:rsid w:val="00FA5785"/>
    <w:rsid w:val="00FA5A03"/>
    <w:rsid w:val="00FA5D31"/>
    <w:rsid w:val="00FA6D67"/>
    <w:rsid w:val="00FA6FA1"/>
    <w:rsid w:val="00FB07D2"/>
    <w:rsid w:val="00FB0827"/>
    <w:rsid w:val="00FB0B7C"/>
    <w:rsid w:val="00FB0C96"/>
    <w:rsid w:val="00FB0EE0"/>
    <w:rsid w:val="00FB123D"/>
    <w:rsid w:val="00FB158D"/>
    <w:rsid w:val="00FB1EEC"/>
    <w:rsid w:val="00FB2936"/>
    <w:rsid w:val="00FB2B99"/>
    <w:rsid w:val="00FB2FEA"/>
    <w:rsid w:val="00FB37CB"/>
    <w:rsid w:val="00FB4F2B"/>
    <w:rsid w:val="00FB5420"/>
    <w:rsid w:val="00FB5AD6"/>
    <w:rsid w:val="00FB5C8C"/>
    <w:rsid w:val="00FB5CB8"/>
    <w:rsid w:val="00FB645D"/>
    <w:rsid w:val="00FB64C8"/>
    <w:rsid w:val="00FB68D5"/>
    <w:rsid w:val="00FB6D02"/>
    <w:rsid w:val="00FB6FD5"/>
    <w:rsid w:val="00FB71E7"/>
    <w:rsid w:val="00FB750B"/>
    <w:rsid w:val="00FB7E65"/>
    <w:rsid w:val="00FC0191"/>
    <w:rsid w:val="00FC0A98"/>
    <w:rsid w:val="00FC0AA3"/>
    <w:rsid w:val="00FC0D47"/>
    <w:rsid w:val="00FC1297"/>
    <w:rsid w:val="00FC167C"/>
    <w:rsid w:val="00FC179A"/>
    <w:rsid w:val="00FC1820"/>
    <w:rsid w:val="00FC1ADE"/>
    <w:rsid w:val="00FC2B71"/>
    <w:rsid w:val="00FC500C"/>
    <w:rsid w:val="00FC5B47"/>
    <w:rsid w:val="00FC5C94"/>
    <w:rsid w:val="00FC6E08"/>
    <w:rsid w:val="00FC6FB4"/>
    <w:rsid w:val="00FC735B"/>
    <w:rsid w:val="00FC7953"/>
    <w:rsid w:val="00FC7DF3"/>
    <w:rsid w:val="00FC7F55"/>
    <w:rsid w:val="00FD0350"/>
    <w:rsid w:val="00FD0724"/>
    <w:rsid w:val="00FD0BB9"/>
    <w:rsid w:val="00FD0C8D"/>
    <w:rsid w:val="00FD1262"/>
    <w:rsid w:val="00FD1277"/>
    <w:rsid w:val="00FD12AA"/>
    <w:rsid w:val="00FD1D9D"/>
    <w:rsid w:val="00FD2F38"/>
    <w:rsid w:val="00FD3943"/>
    <w:rsid w:val="00FD4119"/>
    <w:rsid w:val="00FD42A6"/>
    <w:rsid w:val="00FD49D3"/>
    <w:rsid w:val="00FD4AC4"/>
    <w:rsid w:val="00FD521F"/>
    <w:rsid w:val="00FD52F8"/>
    <w:rsid w:val="00FD6065"/>
    <w:rsid w:val="00FD60EB"/>
    <w:rsid w:val="00FD63B6"/>
    <w:rsid w:val="00FD6912"/>
    <w:rsid w:val="00FD6CBA"/>
    <w:rsid w:val="00FD7678"/>
    <w:rsid w:val="00FD78B0"/>
    <w:rsid w:val="00FE0D23"/>
    <w:rsid w:val="00FE28DE"/>
    <w:rsid w:val="00FE2AB9"/>
    <w:rsid w:val="00FE3AE7"/>
    <w:rsid w:val="00FE434E"/>
    <w:rsid w:val="00FE4439"/>
    <w:rsid w:val="00FE48CF"/>
    <w:rsid w:val="00FE4B43"/>
    <w:rsid w:val="00FE4ED1"/>
    <w:rsid w:val="00FE5A11"/>
    <w:rsid w:val="00FE6702"/>
    <w:rsid w:val="00FE6E2A"/>
    <w:rsid w:val="00FE71B7"/>
    <w:rsid w:val="00FE7AED"/>
    <w:rsid w:val="00FE7C0B"/>
    <w:rsid w:val="00FE7D89"/>
    <w:rsid w:val="00FF0064"/>
    <w:rsid w:val="00FF04A0"/>
    <w:rsid w:val="00FF1842"/>
    <w:rsid w:val="00FF1B26"/>
    <w:rsid w:val="00FF1D68"/>
    <w:rsid w:val="00FF46D7"/>
    <w:rsid w:val="00FF47E5"/>
    <w:rsid w:val="00FF4C80"/>
    <w:rsid w:val="00FF4EB0"/>
    <w:rsid w:val="00FF52EE"/>
    <w:rsid w:val="00FF54AC"/>
    <w:rsid w:val="00FF6289"/>
    <w:rsid w:val="00FF6F52"/>
    <w:rsid w:val="00FF6F75"/>
    <w:rsid w:val="00FF7438"/>
    <w:rsid w:val="00FF756F"/>
    <w:rsid w:val="00FF7719"/>
    <w:rsid w:val="00FF7FE2"/>
    <w:rsid w:val="4FBFCBE1"/>
    <w:rsid w:val="7DF7967E"/>
    <w:rsid w:val="7FF5E7FB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2050" fillcolor="white">
      <v:fill color="white"/>
    </o:shapedefaults>
    <o:shapelayout v:ext="edit">
      <o:idmap v:ext="edit" data="2"/>
    </o:shapelayout>
  </w:shapeDefaults>
  <w:decimalSymbol w:val="."/>
  <w:listSeparator w:val=","/>
  <w14:docId w14:val="0D6E57A9"/>
  <w14:defaultImageDpi w14:val="330"/>
  <w15:docId w15:val="{8484D5C5-6448-446E-B404-C7896F23844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1" w:qFormat="1"/>
    <w:lsdException w:name="heading 2" w:uiPriority="1" w:qFormat="1"/>
    <w:lsdException w:name="heading 3" w:uiPriority="1" w:qFormat="1"/>
    <w:lsdException w:name="heading 4" w:uiPriority="1" w:qFormat="1"/>
    <w:lsdException w:name="heading 5" w:uiPriority="16" w:unhideWhenUsed="1" w:qFormat="1"/>
    <w:lsdException w:name="heading 6" w:uiPriority="16" w:unhideWhenUsed="1" w:qFormat="1"/>
    <w:lsdException w:name="heading 7" w:semiHidden="1" w:uiPriority="16" w:qFormat="1"/>
    <w:lsdException w:name="heading 8" w:semiHidden="1" w:uiPriority="16" w:qFormat="1"/>
    <w:lsdException w:name="heading 9" w:semiHidden="1" w:uiPriority="16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index heading" w:semiHidden="1" w:unhideWhenUsed="1"/>
    <w:lsdException w:name="caption" w:uiPriority="35" w:qFormat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Strong" w:uiPriority="22" w:qFormat="1"/>
    <w:lsdException w:name="Emphasis" w:uiPriority="20" w:qFormat="1"/>
    <w:lsdException w:name="Plain Text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semiHidden="1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nhideWhenUsed="1"/>
    <w:lsdException w:name="List Paragraph" w:uiPriority="34" w:qFormat="1"/>
    <w:lsdException w:name="Quote" w:semiHidden="1" w:unhideWhenUsed="1"/>
    <w:lsdException w:name="Intense Quote" w:semiHidden="1" w:unhideWhenUsed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3">
    <w:name w:val="Normal"/>
    <w:qFormat/>
    <w:rsid w:val="00691035"/>
    <w:pPr>
      <w:widowControl w:val="0"/>
      <w:snapToGrid w:val="0"/>
      <w:spacing w:line="300" w:lineRule="auto"/>
    </w:pPr>
    <w:rPr>
      <w:rFonts w:cs="宋体"/>
      <w:sz w:val="21"/>
      <w:szCs w:val="21"/>
    </w:rPr>
  </w:style>
  <w:style w:type="paragraph" w:styleId="1">
    <w:name w:val="heading 1"/>
    <w:next w:val="a3"/>
    <w:link w:val="10"/>
    <w:uiPriority w:val="1"/>
    <w:qFormat/>
    <w:pPr>
      <w:keepNext/>
      <w:keepLines/>
      <w:numPr>
        <w:numId w:val="1"/>
      </w:numPr>
      <w:snapToGrid w:val="0"/>
      <w:spacing w:beforeLines="100" w:before="100" w:afterLines="50" w:after="50"/>
      <w:outlineLvl w:val="0"/>
    </w:pPr>
    <w:rPr>
      <w:rFonts w:eastAsia="黑体" w:cs="宋体"/>
      <w:b/>
      <w:bCs/>
      <w:kern w:val="44"/>
      <w:sz w:val="32"/>
      <w:szCs w:val="44"/>
    </w:rPr>
  </w:style>
  <w:style w:type="paragraph" w:styleId="2">
    <w:name w:val="heading 2"/>
    <w:next w:val="a3"/>
    <w:link w:val="20"/>
    <w:uiPriority w:val="1"/>
    <w:qFormat/>
    <w:pPr>
      <w:keepNext/>
      <w:keepLines/>
      <w:numPr>
        <w:ilvl w:val="1"/>
        <w:numId w:val="1"/>
      </w:numPr>
      <w:snapToGrid w:val="0"/>
      <w:spacing w:beforeLines="100" w:before="100" w:afterLines="50" w:after="50"/>
      <w:outlineLvl w:val="1"/>
    </w:pPr>
    <w:rPr>
      <w:rFonts w:eastAsia="黑体" w:cs="宋体"/>
      <w:b/>
      <w:bCs/>
      <w:kern w:val="2"/>
      <w:sz w:val="30"/>
      <w:szCs w:val="32"/>
    </w:rPr>
  </w:style>
  <w:style w:type="paragraph" w:styleId="3">
    <w:name w:val="heading 3"/>
    <w:next w:val="a3"/>
    <w:link w:val="30"/>
    <w:uiPriority w:val="1"/>
    <w:qFormat/>
    <w:pPr>
      <w:keepNext/>
      <w:keepLines/>
      <w:numPr>
        <w:ilvl w:val="2"/>
        <w:numId w:val="1"/>
      </w:numPr>
      <w:snapToGrid w:val="0"/>
      <w:spacing w:beforeLines="50" w:before="50" w:afterLines="50" w:after="50"/>
      <w:outlineLvl w:val="2"/>
    </w:pPr>
    <w:rPr>
      <w:rFonts w:eastAsia="黑体" w:cs="宋体"/>
      <w:b/>
      <w:bCs/>
      <w:kern w:val="2"/>
      <w:sz w:val="28"/>
      <w:szCs w:val="32"/>
    </w:rPr>
  </w:style>
  <w:style w:type="paragraph" w:styleId="4">
    <w:name w:val="heading 4"/>
    <w:basedOn w:val="a3"/>
    <w:link w:val="40"/>
    <w:uiPriority w:val="1"/>
    <w:qFormat/>
    <w:pPr>
      <w:numPr>
        <w:ilvl w:val="3"/>
        <w:numId w:val="1"/>
      </w:numPr>
      <w:spacing w:beforeLines="50" w:before="50" w:afterLines="50" w:after="50" w:line="240" w:lineRule="auto"/>
      <w:outlineLvl w:val="3"/>
    </w:pPr>
    <w:rPr>
      <w:rFonts w:eastAsia="黑体"/>
      <w:b/>
      <w:bCs/>
      <w:szCs w:val="28"/>
    </w:rPr>
  </w:style>
  <w:style w:type="paragraph" w:styleId="5">
    <w:name w:val="heading 5"/>
    <w:basedOn w:val="a3"/>
    <w:next w:val="a3"/>
    <w:link w:val="50"/>
    <w:uiPriority w:val="16"/>
    <w:unhideWhenUsed/>
    <w:qFormat/>
    <w:pPr>
      <w:keepNext/>
      <w:keepLines/>
      <w:numPr>
        <w:ilvl w:val="4"/>
        <w:numId w:val="2"/>
      </w:numPr>
      <w:spacing w:before="100" w:beforeAutospacing="1" w:after="100" w:afterAutospacing="1"/>
      <w:ind w:firstLine="0"/>
      <w:outlineLvl w:val="4"/>
    </w:pPr>
    <w:rPr>
      <w:b/>
      <w:bCs/>
      <w:szCs w:val="28"/>
    </w:rPr>
  </w:style>
  <w:style w:type="paragraph" w:styleId="6">
    <w:name w:val="heading 6"/>
    <w:basedOn w:val="a3"/>
    <w:next w:val="a3"/>
    <w:link w:val="60"/>
    <w:uiPriority w:val="16"/>
    <w:unhideWhenUsed/>
    <w:qFormat/>
    <w:pPr>
      <w:keepNext/>
      <w:keepLines/>
      <w:numPr>
        <w:ilvl w:val="5"/>
        <w:numId w:val="2"/>
      </w:numPr>
      <w:spacing w:before="240" w:after="64" w:line="320" w:lineRule="auto"/>
      <w:ind w:firstLine="0"/>
      <w:outlineLvl w:val="5"/>
    </w:pPr>
    <w:rPr>
      <w:rFonts w:ascii="Cambria" w:hAnsi="Cambria"/>
      <w:b/>
      <w:bCs/>
      <w:sz w:val="24"/>
    </w:rPr>
  </w:style>
  <w:style w:type="paragraph" w:styleId="7">
    <w:name w:val="heading 7"/>
    <w:basedOn w:val="a3"/>
    <w:next w:val="a3"/>
    <w:link w:val="70"/>
    <w:uiPriority w:val="16"/>
    <w:semiHidden/>
    <w:qFormat/>
    <w:pPr>
      <w:keepNext/>
      <w:keepLines/>
      <w:numPr>
        <w:ilvl w:val="6"/>
        <w:numId w:val="2"/>
      </w:numPr>
      <w:spacing w:before="240" w:after="64" w:line="320" w:lineRule="auto"/>
      <w:ind w:firstLine="0"/>
      <w:outlineLvl w:val="6"/>
    </w:pPr>
    <w:rPr>
      <w:b/>
      <w:bCs/>
      <w:sz w:val="24"/>
    </w:rPr>
  </w:style>
  <w:style w:type="paragraph" w:styleId="8">
    <w:name w:val="heading 8"/>
    <w:basedOn w:val="a3"/>
    <w:next w:val="a3"/>
    <w:link w:val="80"/>
    <w:uiPriority w:val="16"/>
    <w:semiHidden/>
    <w:qFormat/>
    <w:pPr>
      <w:keepNext/>
      <w:keepLines/>
      <w:numPr>
        <w:ilvl w:val="7"/>
        <w:numId w:val="2"/>
      </w:numPr>
      <w:spacing w:before="240" w:after="64" w:line="320" w:lineRule="auto"/>
      <w:ind w:firstLine="0"/>
      <w:outlineLvl w:val="7"/>
    </w:pPr>
    <w:rPr>
      <w:rFonts w:ascii="Cambria" w:hAnsi="Cambria"/>
      <w:sz w:val="24"/>
    </w:rPr>
  </w:style>
  <w:style w:type="paragraph" w:styleId="9">
    <w:name w:val="heading 9"/>
    <w:basedOn w:val="a3"/>
    <w:next w:val="a3"/>
    <w:link w:val="90"/>
    <w:uiPriority w:val="16"/>
    <w:semiHidden/>
    <w:pPr>
      <w:keepNext/>
      <w:keepLines/>
      <w:numPr>
        <w:ilvl w:val="8"/>
        <w:numId w:val="2"/>
      </w:numPr>
      <w:spacing w:before="240" w:after="64" w:line="320" w:lineRule="auto"/>
      <w:ind w:firstLine="0"/>
      <w:outlineLvl w:val="8"/>
    </w:pPr>
    <w:rPr>
      <w:rFonts w:ascii="Cambria" w:hAnsi="Cambria"/>
    </w:rPr>
  </w:style>
  <w:style w:type="character" w:default="1" w:styleId="a4">
    <w:name w:val="Default Paragraph Font"/>
    <w:uiPriority w:val="1"/>
    <w:unhideWhenUsed/>
  </w:style>
  <w:style w:type="table" w:default="1" w:styleId="a5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6">
    <w:name w:val="No List"/>
    <w:uiPriority w:val="99"/>
    <w:semiHidden/>
    <w:unhideWhenUsed/>
  </w:style>
  <w:style w:type="paragraph" w:styleId="TOC7">
    <w:name w:val="toc 7"/>
    <w:basedOn w:val="a3"/>
    <w:next w:val="a3"/>
    <w:uiPriority w:val="39"/>
    <w:pPr>
      <w:snapToGrid/>
      <w:spacing w:line="240" w:lineRule="auto"/>
      <w:ind w:leftChars="1200" w:left="2520"/>
      <w:jc w:val="both"/>
    </w:pPr>
    <w:rPr>
      <w:rFonts w:ascii="Calibri" w:hAnsi="Calibri"/>
    </w:rPr>
  </w:style>
  <w:style w:type="paragraph" w:styleId="a7">
    <w:name w:val="caption"/>
    <w:basedOn w:val="a3"/>
    <w:next w:val="a3"/>
    <w:uiPriority w:val="35"/>
    <w:qFormat/>
    <w:pPr>
      <w:spacing w:afterLines="100" w:after="100" w:line="240" w:lineRule="auto"/>
      <w:jc w:val="center"/>
    </w:pPr>
    <w:rPr>
      <w:szCs w:val="20"/>
    </w:rPr>
  </w:style>
  <w:style w:type="paragraph" w:styleId="a8">
    <w:name w:val="Document Map"/>
    <w:basedOn w:val="a3"/>
    <w:link w:val="a9"/>
    <w:uiPriority w:val="99"/>
    <w:rPr>
      <w:rFonts w:ascii="宋体"/>
      <w:sz w:val="18"/>
      <w:szCs w:val="18"/>
    </w:rPr>
  </w:style>
  <w:style w:type="paragraph" w:styleId="TOC5">
    <w:name w:val="toc 5"/>
    <w:basedOn w:val="a3"/>
    <w:next w:val="a3"/>
    <w:uiPriority w:val="39"/>
    <w:pPr>
      <w:snapToGrid/>
      <w:spacing w:line="240" w:lineRule="auto"/>
      <w:ind w:leftChars="800" w:left="1680"/>
      <w:jc w:val="both"/>
    </w:pPr>
    <w:rPr>
      <w:rFonts w:ascii="Calibri" w:hAnsi="Calibri"/>
    </w:rPr>
  </w:style>
  <w:style w:type="paragraph" w:styleId="TOC3">
    <w:name w:val="toc 3"/>
    <w:basedOn w:val="a3"/>
    <w:next w:val="a3"/>
    <w:uiPriority w:val="39"/>
    <w:pPr>
      <w:ind w:leftChars="400" w:left="840"/>
    </w:pPr>
  </w:style>
  <w:style w:type="paragraph" w:styleId="aa">
    <w:name w:val="Plain Text"/>
    <w:basedOn w:val="a3"/>
    <w:link w:val="ab"/>
    <w:uiPriority w:val="99"/>
    <w:unhideWhenUsed/>
    <w:pPr>
      <w:snapToGrid/>
      <w:spacing w:afterLines="50" w:line="240" w:lineRule="auto"/>
      <w:ind w:leftChars="600" w:left="600"/>
    </w:pPr>
    <w:rPr>
      <w:rFonts w:ascii="宋体" w:hAnsi="Courier New"/>
      <w:sz w:val="24"/>
    </w:rPr>
  </w:style>
  <w:style w:type="paragraph" w:styleId="TOC8">
    <w:name w:val="toc 8"/>
    <w:basedOn w:val="a3"/>
    <w:next w:val="a3"/>
    <w:uiPriority w:val="39"/>
    <w:pPr>
      <w:snapToGrid/>
      <w:spacing w:line="240" w:lineRule="auto"/>
      <w:ind w:leftChars="1400" w:left="2940"/>
      <w:jc w:val="both"/>
    </w:pPr>
    <w:rPr>
      <w:rFonts w:ascii="Calibri" w:hAnsi="Calibri"/>
    </w:rPr>
  </w:style>
  <w:style w:type="paragraph" w:styleId="ac">
    <w:name w:val="Balloon Text"/>
    <w:basedOn w:val="a3"/>
    <w:link w:val="ad"/>
    <w:uiPriority w:val="99"/>
    <w:pPr>
      <w:spacing w:line="240" w:lineRule="auto"/>
    </w:pPr>
    <w:rPr>
      <w:sz w:val="18"/>
      <w:szCs w:val="18"/>
    </w:rPr>
  </w:style>
  <w:style w:type="paragraph" w:styleId="ae">
    <w:name w:val="footer"/>
    <w:basedOn w:val="a3"/>
    <w:link w:val="af"/>
    <w:uiPriority w:val="99"/>
    <w:pPr>
      <w:tabs>
        <w:tab w:val="center" w:pos="4153"/>
        <w:tab w:val="right" w:pos="8306"/>
      </w:tabs>
    </w:pPr>
    <w:rPr>
      <w:sz w:val="18"/>
      <w:szCs w:val="18"/>
    </w:rPr>
  </w:style>
  <w:style w:type="paragraph" w:styleId="af0">
    <w:name w:val="header"/>
    <w:basedOn w:val="a3"/>
    <w:link w:val="af1"/>
    <w:uiPriority w:val="99"/>
    <w:pPr>
      <w:tabs>
        <w:tab w:val="center" w:pos="4153"/>
        <w:tab w:val="right" w:pos="8306"/>
      </w:tabs>
    </w:pPr>
    <w:rPr>
      <w:sz w:val="18"/>
      <w:szCs w:val="18"/>
    </w:rPr>
  </w:style>
  <w:style w:type="paragraph" w:styleId="TOC1">
    <w:name w:val="toc 1"/>
    <w:basedOn w:val="a3"/>
    <w:next w:val="a3"/>
    <w:uiPriority w:val="39"/>
    <w:pPr>
      <w:tabs>
        <w:tab w:val="right" w:leader="dot" w:pos="9060"/>
      </w:tabs>
    </w:pPr>
    <w:rPr>
      <w:rFonts w:eastAsia="黑体"/>
      <w:sz w:val="24"/>
    </w:rPr>
  </w:style>
  <w:style w:type="paragraph" w:styleId="TOC4">
    <w:name w:val="toc 4"/>
    <w:basedOn w:val="a3"/>
    <w:next w:val="a3"/>
    <w:uiPriority w:val="39"/>
    <w:pPr>
      <w:ind w:leftChars="600" w:left="1260"/>
    </w:pPr>
  </w:style>
  <w:style w:type="paragraph" w:styleId="af2">
    <w:name w:val="Subtitle"/>
    <w:basedOn w:val="a3"/>
    <w:next w:val="a3"/>
    <w:link w:val="af3"/>
    <w:uiPriority w:val="11"/>
    <w:qFormat/>
    <w:pPr>
      <w:spacing w:before="240" w:after="60" w:line="312" w:lineRule="auto"/>
      <w:jc w:val="center"/>
      <w:outlineLvl w:val="1"/>
    </w:pPr>
    <w:rPr>
      <w:rFonts w:asciiTheme="majorHAnsi" w:hAnsiTheme="majorHAnsi" w:cstheme="majorBidi"/>
      <w:b/>
      <w:bCs/>
      <w:kern w:val="28"/>
      <w:sz w:val="32"/>
      <w:szCs w:val="32"/>
    </w:rPr>
  </w:style>
  <w:style w:type="paragraph" w:styleId="TOC6">
    <w:name w:val="toc 6"/>
    <w:basedOn w:val="a3"/>
    <w:next w:val="a3"/>
    <w:uiPriority w:val="39"/>
    <w:pPr>
      <w:snapToGrid/>
      <w:spacing w:line="240" w:lineRule="auto"/>
      <w:ind w:leftChars="1000" w:left="2100"/>
      <w:jc w:val="both"/>
    </w:pPr>
    <w:rPr>
      <w:rFonts w:ascii="Calibri" w:hAnsi="Calibri"/>
    </w:rPr>
  </w:style>
  <w:style w:type="paragraph" w:styleId="af4">
    <w:name w:val="table of figures"/>
    <w:basedOn w:val="a3"/>
    <w:next w:val="a3"/>
    <w:uiPriority w:val="99"/>
    <w:pPr>
      <w:ind w:leftChars="200" w:left="200" w:hangingChars="200" w:hanging="200"/>
    </w:pPr>
  </w:style>
  <w:style w:type="paragraph" w:styleId="TOC2">
    <w:name w:val="toc 2"/>
    <w:basedOn w:val="a3"/>
    <w:next w:val="a3"/>
    <w:uiPriority w:val="39"/>
    <w:pPr>
      <w:ind w:leftChars="200" w:left="420"/>
    </w:pPr>
    <w:rPr>
      <w:rFonts w:eastAsia="黑体"/>
    </w:rPr>
  </w:style>
  <w:style w:type="paragraph" w:styleId="TOC9">
    <w:name w:val="toc 9"/>
    <w:basedOn w:val="a3"/>
    <w:next w:val="a3"/>
    <w:uiPriority w:val="39"/>
    <w:pPr>
      <w:snapToGrid/>
      <w:spacing w:line="240" w:lineRule="auto"/>
      <w:ind w:leftChars="1600" w:left="3360"/>
      <w:jc w:val="both"/>
    </w:pPr>
    <w:rPr>
      <w:rFonts w:ascii="Calibri" w:hAnsi="Calibri"/>
    </w:rPr>
  </w:style>
  <w:style w:type="table" w:styleId="af5">
    <w:name w:val="Table Grid"/>
    <w:basedOn w:val="a5"/>
    <w:uiPriority w:val="59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character" w:styleId="af6">
    <w:name w:val="FollowedHyperlink"/>
    <w:uiPriority w:val="99"/>
    <w:rPr>
      <w:color w:val="800080"/>
      <w:u w:val="single"/>
    </w:rPr>
  </w:style>
  <w:style w:type="character" w:styleId="af7">
    <w:name w:val="Emphasis"/>
    <w:uiPriority w:val="20"/>
    <w:qFormat/>
    <w:rPr>
      <w:i/>
      <w:iCs/>
    </w:rPr>
  </w:style>
  <w:style w:type="character" w:styleId="af8">
    <w:name w:val="Hyperlink"/>
    <w:uiPriority w:val="99"/>
    <w:rPr>
      <w:color w:val="0000FF"/>
      <w:u w:val="single"/>
    </w:rPr>
  </w:style>
  <w:style w:type="character" w:customStyle="1" w:styleId="af1">
    <w:name w:val="页眉 字符"/>
    <w:link w:val="af0"/>
    <w:uiPriority w:val="99"/>
    <w:rPr>
      <w:rFonts w:ascii="Times New Roman" w:eastAsia="华文中宋" w:hAnsi="Times New Roman"/>
      <w:kern w:val="2"/>
      <w:sz w:val="18"/>
      <w:szCs w:val="18"/>
    </w:rPr>
  </w:style>
  <w:style w:type="character" w:customStyle="1" w:styleId="af">
    <w:name w:val="页脚 字符"/>
    <w:link w:val="ae"/>
    <w:uiPriority w:val="99"/>
    <w:rPr>
      <w:kern w:val="2"/>
      <w:sz w:val="18"/>
      <w:szCs w:val="18"/>
    </w:rPr>
  </w:style>
  <w:style w:type="character" w:customStyle="1" w:styleId="10">
    <w:name w:val="标题 1 字符"/>
    <w:link w:val="1"/>
    <w:uiPriority w:val="1"/>
    <w:rPr>
      <w:rFonts w:eastAsia="黑体"/>
      <w:b/>
      <w:bCs/>
      <w:kern w:val="44"/>
      <w:sz w:val="32"/>
      <w:szCs w:val="44"/>
    </w:rPr>
  </w:style>
  <w:style w:type="character" w:customStyle="1" w:styleId="a9">
    <w:name w:val="文档结构图 字符"/>
    <w:link w:val="a8"/>
    <w:uiPriority w:val="99"/>
    <w:rPr>
      <w:rFonts w:ascii="宋体"/>
      <w:kern w:val="2"/>
      <w:sz w:val="18"/>
      <w:szCs w:val="18"/>
    </w:rPr>
  </w:style>
  <w:style w:type="character" w:customStyle="1" w:styleId="20">
    <w:name w:val="标题 2 字符"/>
    <w:link w:val="2"/>
    <w:uiPriority w:val="1"/>
    <w:rPr>
      <w:rFonts w:eastAsia="黑体"/>
      <w:b/>
      <w:bCs/>
      <w:kern w:val="2"/>
      <w:sz w:val="30"/>
      <w:szCs w:val="32"/>
    </w:rPr>
  </w:style>
  <w:style w:type="character" w:customStyle="1" w:styleId="30">
    <w:name w:val="标题 3 字符"/>
    <w:link w:val="3"/>
    <w:uiPriority w:val="1"/>
    <w:rPr>
      <w:rFonts w:eastAsia="黑体"/>
      <w:b/>
      <w:bCs/>
      <w:kern w:val="2"/>
      <w:sz w:val="28"/>
      <w:szCs w:val="32"/>
    </w:rPr>
  </w:style>
  <w:style w:type="character" w:customStyle="1" w:styleId="40">
    <w:name w:val="标题 4 字符"/>
    <w:link w:val="4"/>
    <w:uiPriority w:val="1"/>
    <w:rPr>
      <w:rFonts w:eastAsia="黑体"/>
      <w:b/>
      <w:bCs/>
      <w:kern w:val="2"/>
      <w:sz w:val="21"/>
      <w:szCs w:val="28"/>
    </w:rPr>
  </w:style>
  <w:style w:type="paragraph" w:customStyle="1" w:styleId="TOC10">
    <w:name w:val="TOC 标题1"/>
    <w:basedOn w:val="1"/>
    <w:next w:val="a3"/>
    <w:uiPriority w:val="39"/>
    <w:qFormat/>
    <w:pPr>
      <w:spacing w:before="240" w:afterLines="0" w:after="240"/>
      <w:jc w:val="center"/>
      <w:outlineLvl w:val="9"/>
    </w:pPr>
    <w:rPr>
      <w:rFonts w:ascii="Cambria" w:hAnsi="Cambria"/>
      <w:color w:val="000000" w:themeColor="text1"/>
      <w:kern w:val="0"/>
      <w:szCs w:val="28"/>
    </w:rPr>
  </w:style>
  <w:style w:type="paragraph" w:customStyle="1" w:styleId="af9">
    <w:name w:val="表内容格式"/>
    <w:basedOn w:val="a3"/>
    <w:link w:val="Char"/>
    <w:uiPriority w:val="7"/>
    <w:qFormat/>
  </w:style>
  <w:style w:type="paragraph" w:customStyle="1" w:styleId="afa">
    <w:name w:val="图名"/>
    <w:uiPriority w:val="2"/>
    <w:qFormat/>
    <w:pPr>
      <w:snapToGrid w:val="0"/>
      <w:spacing w:beforeLines="50" w:afterLines="50"/>
      <w:jc w:val="center"/>
    </w:pPr>
    <w:rPr>
      <w:rFonts w:cs="宋体"/>
      <w:kern w:val="2"/>
      <w:sz w:val="21"/>
      <w:szCs w:val="21"/>
    </w:rPr>
  </w:style>
  <w:style w:type="paragraph" w:customStyle="1" w:styleId="afb">
    <w:name w:val="表名"/>
    <w:uiPriority w:val="2"/>
    <w:qFormat/>
    <w:pPr>
      <w:keepNext/>
      <w:snapToGrid w:val="0"/>
      <w:spacing w:beforeLines="50" w:afterLines="50"/>
      <w:jc w:val="center"/>
    </w:pPr>
    <w:rPr>
      <w:rFonts w:cs="宋体"/>
      <w:kern w:val="2"/>
      <w:sz w:val="21"/>
      <w:szCs w:val="21"/>
    </w:rPr>
  </w:style>
  <w:style w:type="paragraph" w:customStyle="1" w:styleId="logime">
    <w:name w:val="封面log_ime"/>
    <w:basedOn w:val="a3"/>
    <w:uiPriority w:val="4"/>
    <w:pPr>
      <w:snapToGrid/>
      <w:jc w:val="right"/>
    </w:pPr>
    <w:rPr>
      <w:rFonts w:ascii="Arial Black" w:hAnsi="Arial Black"/>
      <w:b/>
      <w:color w:val="000080"/>
      <w:sz w:val="52"/>
      <w:szCs w:val="52"/>
    </w:rPr>
  </w:style>
  <w:style w:type="paragraph" w:customStyle="1" w:styleId="afc">
    <w:name w:val="封面标题"/>
    <w:uiPriority w:val="9"/>
    <w:qFormat/>
    <w:pPr>
      <w:jc w:val="center"/>
    </w:pPr>
    <w:rPr>
      <w:rFonts w:cs="宋体"/>
      <w:b/>
      <w:color w:val="000000"/>
      <w:kern w:val="2"/>
      <w:sz w:val="52"/>
      <w:szCs w:val="52"/>
    </w:rPr>
  </w:style>
  <w:style w:type="character" w:customStyle="1" w:styleId="MTEquationSection">
    <w:name w:val="MTEquationSection"/>
    <w:uiPriority w:val="99"/>
    <w:unhideWhenUsed/>
    <w:rPr>
      <w:vanish/>
      <w:color w:val="FF0000"/>
    </w:rPr>
  </w:style>
  <w:style w:type="paragraph" w:customStyle="1" w:styleId="MTDisplayEquation">
    <w:name w:val="MTDisplayEquation"/>
    <w:basedOn w:val="af9"/>
    <w:next w:val="a3"/>
    <w:link w:val="MTDisplayEquationChar"/>
    <w:uiPriority w:val="99"/>
    <w:unhideWhenUsed/>
    <w:pPr>
      <w:tabs>
        <w:tab w:val="center" w:pos="4540"/>
        <w:tab w:val="right" w:pos="9080"/>
      </w:tabs>
    </w:pPr>
  </w:style>
  <w:style w:type="character" w:customStyle="1" w:styleId="Char">
    <w:name w:val="表内容格式 Char"/>
    <w:link w:val="af9"/>
    <w:uiPriority w:val="7"/>
    <w:rPr>
      <w:rFonts w:ascii="Times New Roman" w:hAnsi="Times New Roman"/>
      <w:sz w:val="21"/>
      <w:szCs w:val="22"/>
    </w:rPr>
  </w:style>
  <w:style w:type="character" w:customStyle="1" w:styleId="MTDisplayEquationChar">
    <w:name w:val="MTDisplayEquation Char"/>
    <w:link w:val="MTDisplayEquation"/>
    <w:uiPriority w:val="99"/>
    <w:rPr>
      <w:sz w:val="21"/>
      <w:szCs w:val="22"/>
    </w:rPr>
  </w:style>
  <w:style w:type="paragraph" w:customStyle="1" w:styleId="a2">
    <w:name w:val="图形一级标号"/>
    <w:basedOn w:val="a3"/>
    <w:link w:val="afd"/>
    <w:uiPriority w:val="4"/>
    <w:qFormat/>
    <w:pPr>
      <w:numPr>
        <w:numId w:val="3"/>
      </w:numPr>
      <w:tabs>
        <w:tab w:val="left" w:pos="420"/>
      </w:tabs>
      <w:spacing w:line="240" w:lineRule="auto"/>
      <w:ind w:left="0" w:firstLine="0"/>
    </w:pPr>
  </w:style>
  <w:style w:type="paragraph" w:customStyle="1" w:styleId="afe">
    <w:name w:val="图格式"/>
    <w:basedOn w:val="af9"/>
    <w:uiPriority w:val="1"/>
    <w:qFormat/>
    <w:pPr>
      <w:spacing w:afterLines="50" w:after="50" w:line="240" w:lineRule="auto"/>
      <w:jc w:val="center"/>
    </w:pPr>
  </w:style>
  <w:style w:type="character" w:customStyle="1" w:styleId="50">
    <w:name w:val="标题 5 字符"/>
    <w:link w:val="5"/>
    <w:uiPriority w:val="16"/>
    <w:rPr>
      <w:b/>
      <w:bCs/>
      <w:kern w:val="2"/>
      <w:sz w:val="21"/>
      <w:szCs w:val="28"/>
    </w:rPr>
  </w:style>
  <w:style w:type="paragraph" w:customStyle="1" w:styleId="aff">
    <w:name w:val="项目列表"/>
    <w:basedOn w:val="a3"/>
    <w:uiPriority w:val="2"/>
    <w:qFormat/>
    <w:pPr>
      <w:ind w:left="840" w:hanging="420"/>
    </w:pPr>
  </w:style>
  <w:style w:type="character" w:customStyle="1" w:styleId="60">
    <w:name w:val="标题 6 字符"/>
    <w:link w:val="6"/>
    <w:uiPriority w:val="16"/>
    <w:rPr>
      <w:rFonts w:ascii="Cambria" w:hAnsi="Cambria"/>
      <w:b/>
      <w:bCs/>
      <w:kern w:val="2"/>
      <w:sz w:val="24"/>
      <w:szCs w:val="24"/>
    </w:rPr>
  </w:style>
  <w:style w:type="character" w:customStyle="1" w:styleId="70">
    <w:name w:val="标题 7 字符"/>
    <w:link w:val="7"/>
    <w:uiPriority w:val="16"/>
    <w:semiHidden/>
    <w:rPr>
      <w:b/>
      <w:bCs/>
      <w:kern w:val="2"/>
      <w:sz w:val="24"/>
      <w:szCs w:val="24"/>
    </w:rPr>
  </w:style>
  <w:style w:type="character" w:customStyle="1" w:styleId="80">
    <w:name w:val="标题 8 字符"/>
    <w:link w:val="8"/>
    <w:uiPriority w:val="16"/>
    <w:semiHidden/>
    <w:rPr>
      <w:rFonts w:ascii="Cambria" w:hAnsi="Cambria"/>
      <w:kern w:val="2"/>
      <w:sz w:val="24"/>
      <w:szCs w:val="24"/>
    </w:rPr>
  </w:style>
  <w:style w:type="character" w:customStyle="1" w:styleId="90">
    <w:name w:val="标题 9 字符"/>
    <w:link w:val="9"/>
    <w:uiPriority w:val="16"/>
    <w:semiHidden/>
    <w:rPr>
      <w:rFonts w:ascii="Cambria" w:hAnsi="Cambria"/>
      <w:kern w:val="2"/>
      <w:sz w:val="21"/>
      <w:szCs w:val="21"/>
    </w:rPr>
  </w:style>
  <w:style w:type="paragraph" w:customStyle="1" w:styleId="aff0">
    <w:name w:val="普通格式"/>
    <w:link w:val="Char0"/>
    <w:uiPriority w:val="99"/>
    <w:unhideWhenUsed/>
    <w:qFormat/>
    <w:pPr>
      <w:snapToGrid w:val="0"/>
    </w:pPr>
    <w:rPr>
      <w:rFonts w:cs="宋体"/>
      <w:kern w:val="2"/>
      <w:sz w:val="21"/>
      <w:szCs w:val="22"/>
    </w:rPr>
  </w:style>
  <w:style w:type="paragraph" w:customStyle="1" w:styleId="aff1">
    <w:name w:val="二级标号"/>
    <w:basedOn w:val="a2"/>
    <w:link w:val="Char1"/>
    <w:uiPriority w:val="4"/>
    <w:qFormat/>
    <w:pPr>
      <w:numPr>
        <w:ilvl w:val="2"/>
        <w:numId w:val="0"/>
      </w:numPr>
    </w:pPr>
  </w:style>
  <w:style w:type="character" w:customStyle="1" w:styleId="afd">
    <w:name w:val="图形一级标号 字符"/>
    <w:link w:val="a2"/>
    <w:uiPriority w:val="4"/>
  </w:style>
  <w:style w:type="character" w:customStyle="1" w:styleId="Char0">
    <w:name w:val="普通格式 Char"/>
    <w:link w:val="aff0"/>
    <w:uiPriority w:val="99"/>
    <w:rPr>
      <w:kern w:val="2"/>
      <w:sz w:val="21"/>
      <w:szCs w:val="22"/>
    </w:rPr>
  </w:style>
  <w:style w:type="paragraph" w:customStyle="1" w:styleId="a">
    <w:name w:val="数字一级标号"/>
    <w:basedOn w:val="a3"/>
    <w:link w:val="Char2"/>
    <w:uiPriority w:val="3"/>
    <w:qFormat/>
    <w:pPr>
      <w:numPr>
        <w:numId w:val="4"/>
      </w:numPr>
      <w:ind w:firstLine="0"/>
    </w:pPr>
  </w:style>
  <w:style w:type="character" w:customStyle="1" w:styleId="Char1">
    <w:name w:val="二级标号 Char"/>
    <w:link w:val="aff1"/>
    <w:uiPriority w:val="4"/>
    <w:rPr>
      <w:kern w:val="2"/>
      <w:sz w:val="21"/>
      <w:szCs w:val="22"/>
    </w:rPr>
  </w:style>
  <w:style w:type="paragraph" w:customStyle="1" w:styleId="aff2">
    <w:name w:val="表头格式"/>
    <w:basedOn w:val="a3"/>
    <w:next w:val="af9"/>
    <w:link w:val="Char3"/>
    <w:uiPriority w:val="7"/>
    <w:qFormat/>
    <w:pPr>
      <w:jc w:val="center"/>
    </w:pPr>
  </w:style>
  <w:style w:type="character" w:customStyle="1" w:styleId="Char2">
    <w:name w:val="数字一级标号 Char"/>
    <w:link w:val="a"/>
    <w:uiPriority w:val="3"/>
    <w:rPr>
      <w:kern w:val="2"/>
      <w:sz w:val="21"/>
      <w:szCs w:val="22"/>
    </w:rPr>
  </w:style>
  <w:style w:type="paragraph" w:customStyle="1" w:styleId="aff3">
    <w:name w:val="封面/扉页文字"/>
    <w:basedOn w:val="a3"/>
    <w:link w:val="Char4"/>
    <w:uiPriority w:val="9"/>
    <w:qFormat/>
    <w:pPr>
      <w:jc w:val="center"/>
    </w:pPr>
    <w:rPr>
      <w:b/>
      <w:sz w:val="32"/>
    </w:rPr>
  </w:style>
  <w:style w:type="character" w:customStyle="1" w:styleId="Char3">
    <w:name w:val="表头格式 Char"/>
    <w:link w:val="aff2"/>
    <w:uiPriority w:val="7"/>
    <w:rPr>
      <w:rFonts w:ascii="Times New Roman" w:hAnsi="Times New Roman"/>
      <w:kern w:val="2"/>
      <w:sz w:val="21"/>
      <w:szCs w:val="22"/>
    </w:rPr>
  </w:style>
  <w:style w:type="character" w:customStyle="1" w:styleId="fontstyle01">
    <w:name w:val="fontstyle01"/>
    <w:uiPriority w:val="99"/>
    <w:unhideWhenUsed/>
    <w:rPr>
      <w:rFonts w:ascii="FandolSong-Bold-Identity-H" w:hAnsi="FandolSong-Bold-Identity-H" w:hint="default"/>
      <w:b/>
      <w:bCs/>
      <w:color w:val="A02010"/>
      <w:sz w:val="30"/>
      <w:szCs w:val="30"/>
    </w:rPr>
  </w:style>
  <w:style w:type="character" w:customStyle="1" w:styleId="Char4">
    <w:name w:val="封面/扉页文字 Char"/>
    <w:link w:val="aff3"/>
    <w:uiPriority w:val="9"/>
    <w:rPr>
      <w:rFonts w:ascii="Times New Roman" w:hAnsi="Times New Roman"/>
      <w:b/>
      <w:kern w:val="2"/>
      <w:sz w:val="32"/>
      <w:szCs w:val="22"/>
    </w:rPr>
  </w:style>
  <w:style w:type="character" w:customStyle="1" w:styleId="fontstyle11">
    <w:name w:val="fontstyle11"/>
    <w:uiPriority w:val="99"/>
    <w:unhideWhenUsed/>
    <w:rPr>
      <w:rFonts w:ascii="FandolSong-Regular-Identity-H" w:hAnsi="FandolSong-Regular-Identity-H" w:hint="default"/>
      <w:color w:val="000000"/>
      <w:sz w:val="20"/>
      <w:szCs w:val="20"/>
    </w:rPr>
  </w:style>
  <w:style w:type="character" w:customStyle="1" w:styleId="fontstyle31">
    <w:name w:val="fontstyle31"/>
    <w:uiPriority w:val="99"/>
    <w:unhideWhenUsed/>
    <w:rPr>
      <w:rFonts w:ascii="HelveticaNeue-Light-Identity-H" w:hAnsi="HelveticaNeue-Light-Identity-H" w:hint="default"/>
      <w:color w:val="000000"/>
      <w:sz w:val="20"/>
      <w:szCs w:val="20"/>
    </w:rPr>
  </w:style>
  <w:style w:type="paragraph" w:customStyle="1" w:styleId="aff4">
    <w:name w:val="表格汇总格式"/>
    <w:basedOn w:val="aff2"/>
    <w:link w:val="Char5"/>
    <w:uiPriority w:val="9"/>
  </w:style>
  <w:style w:type="table" w:customStyle="1" w:styleId="CSI">
    <w:name w:val="CSI表格"/>
    <w:basedOn w:val="a5"/>
    <w:uiPriority w:val="99"/>
    <w:qFormat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  <w:tblStylePr w:type="firstRow">
      <w:rPr>
        <w:b w:val="0"/>
      </w:rPr>
      <w:tblPr/>
      <w:tcPr>
        <w:tc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auto"/>
          <w:insideV w:val="single" w:sz="4" w:space="0" w:color="auto"/>
          <w:tl2br w:val="nil"/>
          <w:tr2bl w:val="nil"/>
        </w:tcBorders>
        <w:shd w:val="pct25" w:color="auto" w:fill="auto"/>
      </w:tcPr>
    </w:tblStylePr>
  </w:style>
  <w:style w:type="character" w:customStyle="1" w:styleId="Char5">
    <w:name w:val="表格汇总格式 Char"/>
    <w:link w:val="aff4"/>
    <w:uiPriority w:val="9"/>
    <w:rPr>
      <w:rFonts w:ascii="Times New Roman" w:hAnsi="Times New Roman"/>
      <w:kern w:val="2"/>
      <w:sz w:val="21"/>
      <w:szCs w:val="22"/>
    </w:rPr>
  </w:style>
  <w:style w:type="paragraph" w:customStyle="1" w:styleId="-">
    <w:name w:val="正文-强调"/>
    <w:basedOn w:val="a3"/>
    <w:link w:val="-Char"/>
    <w:uiPriority w:val="6"/>
    <w:qFormat/>
    <w:pPr>
      <w:ind w:firstLine="420"/>
    </w:pPr>
    <w:rPr>
      <w:b/>
      <w:color w:val="000000"/>
    </w:rPr>
  </w:style>
  <w:style w:type="character" w:customStyle="1" w:styleId="-Char">
    <w:name w:val="正文-强调 Char"/>
    <w:link w:val="-"/>
    <w:uiPriority w:val="6"/>
    <w:rPr>
      <w:rFonts w:ascii="Times New Roman" w:hAnsi="Times New Roman"/>
      <w:b/>
      <w:color w:val="000000"/>
      <w:kern w:val="2"/>
      <w:sz w:val="21"/>
      <w:szCs w:val="22"/>
    </w:rPr>
  </w:style>
  <w:style w:type="character" w:customStyle="1" w:styleId="ad">
    <w:name w:val="批注框文本 字符"/>
    <w:link w:val="ac"/>
    <w:uiPriority w:val="99"/>
    <w:rPr>
      <w:kern w:val="2"/>
      <w:sz w:val="18"/>
      <w:szCs w:val="18"/>
    </w:rPr>
  </w:style>
  <w:style w:type="paragraph" w:customStyle="1" w:styleId="11">
    <w:name w:val="修订1"/>
    <w:uiPriority w:val="99"/>
    <w:rPr>
      <w:rFonts w:cs="宋体"/>
      <w:kern w:val="2"/>
      <w:sz w:val="21"/>
      <w:szCs w:val="22"/>
    </w:rPr>
  </w:style>
  <w:style w:type="paragraph" w:styleId="aff5">
    <w:name w:val="List Paragraph"/>
    <w:basedOn w:val="a3"/>
    <w:uiPriority w:val="34"/>
    <w:qFormat/>
    <w:pPr>
      <w:widowControl/>
      <w:snapToGrid/>
      <w:spacing w:line="240" w:lineRule="auto"/>
      <w:ind w:firstLine="420"/>
    </w:pPr>
    <w:rPr>
      <w:rFonts w:ascii="宋体" w:hAnsi="宋体"/>
      <w:sz w:val="24"/>
    </w:rPr>
  </w:style>
  <w:style w:type="character" w:customStyle="1" w:styleId="ab">
    <w:name w:val="纯文本 字符"/>
    <w:basedOn w:val="a4"/>
    <w:link w:val="aa"/>
    <w:uiPriority w:val="99"/>
    <w:rPr>
      <w:rFonts w:ascii="宋体" w:hAnsi="Courier New"/>
      <w:kern w:val="2"/>
      <w:sz w:val="24"/>
      <w:szCs w:val="21"/>
    </w:rPr>
  </w:style>
  <w:style w:type="paragraph" w:customStyle="1" w:styleId="aff6">
    <w:name w:val="表格格式"/>
    <w:next w:val="a3"/>
    <w:link w:val="Char6"/>
    <w:uiPriority w:val="2"/>
    <w:qFormat/>
    <w:pPr>
      <w:snapToGrid w:val="0"/>
    </w:pPr>
    <w:rPr>
      <w:rFonts w:cs="宋体"/>
      <w:kern w:val="2"/>
      <w:sz w:val="18"/>
      <w:szCs w:val="22"/>
    </w:rPr>
  </w:style>
  <w:style w:type="character" w:customStyle="1" w:styleId="Char6">
    <w:name w:val="表格格式 Char"/>
    <w:link w:val="aff6"/>
    <w:uiPriority w:val="2"/>
    <w:rPr>
      <w:kern w:val="2"/>
      <w:sz w:val="18"/>
      <w:szCs w:val="22"/>
    </w:rPr>
  </w:style>
  <w:style w:type="paragraph" w:customStyle="1" w:styleId="a1">
    <w:name w:val="表格题注"/>
    <w:next w:val="a3"/>
    <w:uiPriority w:val="3"/>
    <w:pPr>
      <w:keepLines/>
      <w:numPr>
        <w:ilvl w:val="8"/>
        <w:numId w:val="5"/>
      </w:numPr>
      <w:spacing w:beforeLines="100"/>
      <w:ind w:left="1089" w:hanging="369"/>
      <w:jc w:val="center"/>
    </w:pPr>
    <w:rPr>
      <w:rFonts w:ascii="Arial" w:hAnsi="Arial" w:cs="宋体"/>
      <w:sz w:val="18"/>
      <w:szCs w:val="18"/>
    </w:rPr>
  </w:style>
  <w:style w:type="paragraph" w:customStyle="1" w:styleId="a0">
    <w:name w:val="插图题注"/>
    <w:next w:val="a3"/>
    <w:uiPriority w:val="3"/>
    <w:pPr>
      <w:numPr>
        <w:ilvl w:val="7"/>
        <w:numId w:val="5"/>
      </w:numPr>
      <w:spacing w:afterLines="100" w:after="100"/>
      <w:jc w:val="center"/>
    </w:pPr>
    <w:rPr>
      <w:rFonts w:cs="宋体"/>
      <w:sz w:val="21"/>
      <w:szCs w:val="18"/>
    </w:rPr>
  </w:style>
  <w:style w:type="paragraph" w:customStyle="1" w:styleId="font5">
    <w:name w:val="font5"/>
    <w:basedOn w:val="a3"/>
    <w:uiPriority w:val="99"/>
    <w:unhideWhenUsed/>
    <w:pPr>
      <w:widowControl/>
      <w:snapToGrid/>
      <w:spacing w:before="100" w:beforeAutospacing="1" w:after="100" w:afterAutospacing="1" w:line="240" w:lineRule="auto"/>
    </w:pPr>
    <w:rPr>
      <w:rFonts w:ascii="宋体" w:hAnsi="宋体"/>
      <w:sz w:val="18"/>
      <w:szCs w:val="18"/>
    </w:rPr>
  </w:style>
  <w:style w:type="paragraph" w:customStyle="1" w:styleId="xl63">
    <w:name w:val="xl63"/>
    <w:basedOn w:val="a3"/>
    <w:uiPriority w:val="99"/>
    <w:unhideWhenUsed/>
    <w:pPr>
      <w:widowControl/>
      <w:snapToGrid/>
      <w:spacing w:before="100" w:beforeAutospacing="1" w:after="100" w:afterAutospacing="1" w:line="240" w:lineRule="auto"/>
      <w:jc w:val="center"/>
      <w:textAlignment w:val="center"/>
    </w:pPr>
    <w:rPr>
      <w:rFonts w:ascii="Arial" w:hAnsi="Arial" w:cs="Arial"/>
      <w:sz w:val="24"/>
    </w:rPr>
  </w:style>
  <w:style w:type="paragraph" w:customStyle="1" w:styleId="xl64">
    <w:name w:val="xl64"/>
    <w:basedOn w:val="a3"/>
    <w:uiPriority w:val="99"/>
    <w:unhideWhenUsed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4F81BD"/>
      <w:snapToGrid/>
      <w:spacing w:before="100" w:beforeAutospacing="1" w:after="100" w:afterAutospacing="1" w:line="240" w:lineRule="auto"/>
      <w:jc w:val="center"/>
      <w:textAlignment w:val="center"/>
    </w:pPr>
    <w:rPr>
      <w:rFonts w:ascii="Arial" w:hAnsi="Arial" w:cs="Arial"/>
      <w:b/>
      <w:bCs/>
      <w:color w:val="FFFFFF"/>
      <w:sz w:val="24"/>
    </w:rPr>
  </w:style>
  <w:style w:type="paragraph" w:customStyle="1" w:styleId="xl65">
    <w:name w:val="xl65"/>
    <w:basedOn w:val="a3"/>
    <w:uiPriority w:val="99"/>
    <w:unhideWhenUsed/>
    <w:pPr>
      <w:widowControl/>
      <w:pBdr>
        <w:top w:val="single" w:sz="4" w:space="0" w:color="auto"/>
        <w:left w:val="single" w:sz="8" w:space="0" w:color="auto"/>
        <w:bottom w:val="single" w:sz="4" w:space="0" w:color="auto"/>
        <w:right w:val="single" w:sz="4" w:space="0" w:color="auto"/>
      </w:pBdr>
      <w:snapToGrid/>
      <w:spacing w:before="100" w:beforeAutospacing="1" w:after="100" w:afterAutospacing="1" w:line="240" w:lineRule="auto"/>
      <w:jc w:val="center"/>
      <w:textAlignment w:val="center"/>
    </w:pPr>
    <w:rPr>
      <w:rFonts w:ascii="Arial" w:hAnsi="Arial" w:cs="Arial"/>
      <w:sz w:val="24"/>
    </w:rPr>
  </w:style>
  <w:style w:type="paragraph" w:customStyle="1" w:styleId="xl66">
    <w:name w:val="xl66"/>
    <w:basedOn w:val="a3"/>
    <w:uiPriority w:val="99"/>
    <w:unhideWhenUsed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napToGrid/>
      <w:spacing w:before="100" w:beforeAutospacing="1" w:after="100" w:afterAutospacing="1" w:line="240" w:lineRule="auto"/>
      <w:jc w:val="center"/>
      <w:textAlignment w:val="center"/>
    </w:pPr>
    <w:rPr>
      <w:rFonts w:ascii="Arial" w:hAnsi="Arial" w:cs="Arial"/>
      <w:sz w:val="24"/>
    </w:rPr>
  </w:style>
  <w:style w:type="paragraph" w:customStyle="1" w:styleId="xl67">
    <w:name w:val="xl67"/>
    <w:basedOn w:val="a3"/>
    <w:uiPriority w:val="99"/>
    <w:unhideWhenUsed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8" w:space="0" w:color="auto"/>
      </w:pBdr>
      <w:snapToGrid/>
      <w:spacing w:before="100" w:beforeAutospacing="1" w:after="100" w:afterAutospacing="1" w:line="240" w:lineRule="auto"/>
      <w:jc w:val="center"/>
      <w:textAlignment w:val="center"/>
    </w:pPr>
    <w:rPr>
      <w:rFonts w:ascii="Arial" w:hAnsi="Arial" w:cs="Arial"/>
      <w:sz w:val="24"/>
    </w:rPr>
  </w:style>
  <w:style w:type="paragraph" w:customStyle="1" w:styleId="xl68">
    <w:name w:val="xl68"/>
    <w:basedOn w:val="a3"/>
    <w:uiPriority w:val="99"/>
    <w:unhideWhenUsed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BFBFBF"/>
      <w:snapToGrid/>
      <w:spacing w:before="100" w:beforeAutospacing="1" w:after="100" w:afterAutospacing="1" w:line="240" w:lineRule="auto"/>
      <w:jc w:val="center"/>
      <w:textAlignment w:val="center"/>
    </w:pPr>
    <w:rPr>
      <w:rFonts w:ascii="Arial" w:hAnsi="Arial" w:cs="Arial"/>
      <w:sz w:val="24"/>
    </w:rPr>
  </w:style>
  <w:style w:type="paragraph" w:customStyle="1" w:styleId="xl69">
    <w:name w:val="xl69"/>
    <w:basedOn w:val="a3"/>
    <w:uiPriority w:val="99"/>
    <w:unhideWhenUsed/>
    <w:pPr>
      <w:widowControl/>
      <w:pBdr>
        <w:top w:val="single" w:sz="4" w:space="0" w:color="auto"/>
        <w:left w:val="single" w:sz="8" w:space="0" w:color="auto"/>
        <w:bottom w:val="single" w:sz="8" w:space="0" w:color="auto"/>
        <w:right w:val="single" w:sz="4" w:space="0" w:color="auto"/>
      </w:pBdr>
      <w:snapToGrid/>
      <w:spacing w:before="100" w:beforeAutospacing="1" w:after="100" w:afterAutospacing="1" w:line="240" w:lineRule="auto"/>
      <w:jc w:val="center"/>
      <w:textAlignment w:val="center"/>
    </w:pPr>
    <w:rPr>
      <w:rFonts w:ascii="Arial" w:hAnsi="Arial" w:cs="Arial"/>
      <w:sz w:val="24"/>
    </w:rPr>
  </w:style>
  <w:style w:type="paragraph" w:customStyle="1" w:styleId="xl70">
    <w:name w:val="xl70"/>
    <w:basedOn w:val="a3"/>
    <w:uiPriority w:val="99"/>
    <w:unhideWhenUsed/>
    <w:pPr>
      <w:widowControl/>
      <w:pBdr>
        <w:top w:val="single" w:sz="4" w:space="0" w:color="auto"/>
        <w:left w:val="single" w:sz="4" w:space="0" w:color="auto"/>
        <w:bottom w:val="single" w:sz="8" w:space="0" w:color="auto"/>
        <w:right w:val="single" w:sz="4" w:space="0" w:color="auto"/>
      </w:pBdr>
      <w:snapToGrid/>
      <w:spacing w:before="100" w:beforeAutospacing="1" w:after="100" w:afterAutospacing="1" w:line="240" w:lineRule="auto"/>
      <w:jc w:val="center"/>
      <w:textAlignment w:val="center"/>
    </w:pPr>
    <w:rPr>
      <w:rFonts w:ascii="Arial" w:hAnsi="Arial" w:cs="Arial"/>
      <w:sz w:val="24"/>
    </w:rPr>
  </w:style>
  <w:style w:type="paragraph" w:customStyle="1" w:styleId="xl71">
    <w:name w:val="xl71"/>
    <w:basedOn w:val="a3"/>
    <w:uiPriority w:val="99"/>
    <w:unhideWhenUsed/>
    <w:pPr>
      <w:widowControl/>
      <w:pBdr>
        <w:top w:val="single" w:sz="4" w:space="0" w:color="auto"/>
        <w:left w:val="single" w:sz="4" w:space="0" w:color="auto"/>
        <w:bottom w:val="single" w:sz="8" w:space="0" w:color="auto"/>
        <w:right w:val="single" w:sz="8" w:space="0" w:color="auto"/>
      </w:pBdr>
      <w:snapToGrid/>
      <w:spacing w:before="100" w:beforeAutospacing="1" w:after="100" w:afterAutospacing="1" w:line="240" w:lineRule="auto"/>
      <w:jc w:val="center"/>
      <w:textAlignment w:val="center"/>
    </w:pPr>
    <w:rPr>
      <w:rFonts w:ascii="Arial" w:hAnsi="Arial" w:cs="Arial"/>
      <w:sz w:val="24"/>
    </w:rPr>
  </w:style>
  <w:style w:type="paragraph" w:customStyle="1" w:styleId="xl72">
    <w:name w:val="xl72"/>
    <w:basedOn w:val="a3"/>
    <w:uiPriority w:val="99"/>
    <w:unhideWhenUsed/>
    <w:pPr>
      <w:widowControl/>
      <w:pBdr>
        <w:top w:val="single" w:sz="8" w:space="0" w:color="auto"/>
        <w:left w:val="single" w:sz="8" w:space="0" w:color="auto"/>
        <w:bottom w:val="single" w:sz="4" w:space="0" w:color="auto"/>
        <w:right w:val="single" w:sz="4" w:space="0" w:color="auto"/>
      </w:pBdr>
      <w:shd w:val="clear" w:color="000000" w:fill="4F81BD"/>
      <w:snapToGrid/>
      <w:spacing w:before="100" w:beforeAutospacing="1" w:after="100" w:afterAutospacing="1" w:line="240" w:lineRule="auto"/>
      <w:jc w:val="center"/>
      <w:textAlignment w:val="center"/>
    </w:pPr>
    <w:rPr>
      <w:rFonts w:ascii="Arial" w:hAnsi="Arial" w:cs="Arial"/>
      <w:b/>
      <w:bCs/>
      <w:color w:val="FFFFFF"/>
      <w:sz w:val="24"/>
    </w:rPr>
  </w:style>
  <w:style w:type="paragraph" w:customStyle="1" w:styleId="xl73">
    <w:name w:val="xl73"/>
    <w:basedOn w:val="a3"/>
    <w:uiPriority w:val="99"/>
    <w:unhideWhenUsed/>
    <w:pPr>
      <w:widowControl/>
      <w:pBdr>
        <w:top w:val="single" w:sz="4" w:space="0" w:color="auto"/>
        <w:left w:val="single" w:sz="8" w:space="0" w:color="auto"/>
        <w:bottom w:val="single" w:sz="4" w:space="0" w:color="auto"/>
        <w:right w:val="single" w:sz="4" w:space="0" w:color="auto"/>
      </w:pBdr>
      <w:shd w:val="clear" w:color="000000" w:fill="4F81BD"/>
      <w:snapToGrid/>
      <w:spacing w:before="100" w:beforeAutospacing="1" w:after="100" w:afterAutospacing="1" w:line="240" w:lineRule="auto"/>
      <w:jc w:val="center"/>
      <w:textAlignment w:val="center"/>
    </w:pPr>
    <w:rPr>
      <w:rFonts w:ascii="Arial" w:hAnsi="Arial" w:cs="Arial"/>
      <w:b/>
      <w:bCs/>
      <w:color w:val="FFFFFF"/>
      <w:sz w:val="24"/>
    </w:rPr>
  </w:style>
  <w:style w:type="paragraph" w:customStyle="1" w:styleId="xl74">
    <w:name w:val="xl74"/>
    <w:basedOn w:val="a3"/>
    <w:uiPriority w:val="99"/>
    <w:unhideWhenUsed/>
    <w:pPr>
      <w:widowControl/>
      <w:pBdr>
        <w:top w:val="single" w:sz="8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4F81BD"/>
      <w:snapToGrid/>
      <w:spacing w:before="100" w:beforeAutospacing="1" w:after="100" w:afterAutospacing="1" w:line="240" w:lineRule="auto"/>
      <w:jc w:val="center"/>
      <w:textAlignment w:val="center"/>
    </w:pPr>
    <w:rPr>
      <w:rFonts w:ascii="Arial" w:hAnsi="Arial" w:cs="Arial"/>
      <w:b/>
      <w:bCs/>
      <w:color w:val="FFFFFF"/>
      <w:sz w:val="24"/>
    </w:rPr>
  </w:style>
  <w:style w:type="paragraph" w:customStyle="1" w:styleId="xl75">
    <w:name w:val="xl75"/>
    <w:basedOn w:val="a3"/>
    <w:uiPriority w:val="99"/>
    <w:unhideWhenUsed/>
    <w:pPr>
      <w:widowControl/>
      <w:pBdr>
        <w:top w:val="single" w:sz="8" w:space="0" w:color="auto"/>
        <w:left w:val="single" w:sz="4" w:space="0" w:color="auto"/>
        <w:bottom w:val="single" w:sz="4" w:space="0" w:color="auto"/>
        <w:right w:val="single" w:sz="8" w:space="0" w:color="auto"/>
      </w:pBdr>
      <w:shd w:val="clear" w:color="000000" w:fill="4F81BD"/>
      <w:snapToGrid/>
      <w:spacing w:before="100" w:beforeAutospacing="1" w:after="100" w:afterAutospacing="1" w:line="240" w:lineRule="auto"/>
      <w:jc w:val="center"/>
      <w:textAlignment w:val="center"/>
    </w:pPr>
    <w:rPr>
      <w:rFonts w:ascii="Arial" w:hAnsi="Arial" w:cs="Arial"/>
      <w:b/>
      <w:bCs/>
      <w:color w:val="FFFFFF"/>
      <w:sz w:val="24"/>
    </w:rPr>
  </w:style>
  <w:style w:type="paragraph" w:customStyle="1" w:styleId="xl76">
    <w:name w:val="xl76"/>
    <w:basedOn w:val="a3"/>
    <w:uiPriority w:val="99"/>
    <w:unhideWhenUsed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8" w:space="0" w:color="auto"/>
      </w:pBdr>
      <w:shd w:val="clear" w:color="000000" w:fill="4F81BD"/>
      <w:snapToGrid/>
      <w:spacing w:before="100" w:beforeAutospacing="1" w:after="100" w:afterAutospacing="1" w:line="240" w:lineRule="auto"/>
      <w:jc w:val="center"/>
      <w:textAlignment w:val="center"/>
    </w:pPr>
    <w:rPr>
      <w:rFonts w:ascii="Arial" w:hAnsi="Arial" w:cs="Arial"/>
      <w:b/>
      <w:bCs/>
      <w:color w:val="FFFFFF"/>
      <w:sz w:val="24"/>
    </w:rPr>
  </w:style>
  <w:style w:type="paragraph" w:customStyle="1" w:styleId="xl77">
    <w:name w:val="xl77"/>
    <w:basedOn w:val="a3"/>
    <w:uiPriority w:val="99"/>
    <w:unhideWhenUsed/>
    <w:pPr>
      <w:widowControl/>
      <w:pBdr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4F81BD"/>
      <w:snapToGrid/>
      <w:spacing w:before="100" w:beforeAutospacing="1" w:after="100" w:afterAutospacing="1" w:line="240" w:lineRule="auto"/>
      <w:jc w:val="center"/>
      <w:textAlignment w:val="center"/>
    </w:pPr>
    <w:rPr>
      <w:rFonts w:ascii="Arial" w:hAnsi="Arial" w:cs="Arial"/>
      <w:b/>
      <w:bCs/>
      <w:color w:val="FFFFFF"/>
      <w:sz w:val="24"/>
    </w:rPr>
  </w:style>
  <w:style w:type="paragraph" w:customStyle="1" w:styleId="xl78">
    <w:name w:val="xl78"/>
    <w:basedOn w:val="a3"/>
    <w:uiPriority w:val="99"/>
    <w:unhideWhenUsed/>
    <w:pPr>
      <w:widowControl/>
      <w:pBdr>
        <w:left w:val="single" w:sz="4" w:space="0" w:color="auto"/>
        <w:bottom w:val="single" w:sz="4" w:space="0" w:color="auto"/>
        <w:right w:val="single" w:sz="8" w:space="0" w:color="auto"/>
      </w:pBdr>
      <w:shd w:val="clear" w:color="000000" w:fill="4F81BD"/>
      <w:snapToGrid/>
      <w:spacing w:before="100" w:beforeAutospacing="1" w:after="100" w:afterAutospacing="1" w:line="240" w:lineRule="auto"/>
      <w:jc w:val="center"/>
      <w:textAlignment w:val="center"/>
    </w:pPr>
    <w:rPr>
      <w:rFonts w:ascii="Arial" w:hAnsi="Arial" w:cs="Arial"/>
      <w:b/>
      <w:bCs/>
      <w:color w:val="FFFFFF"/>
      <w:sz w:val="24"/>
    </w:rPr>
  </w:style>
  <w:style w:type="paragraph" w:customStyle="1" w:styleId="xl79">
    <w:name w:val="xl79"/>
    <w:basedOn w:val="a3"/>
    <w:uiPriority w:val="99"/>
    <w:unhideWhenUsed/>
    <w:pPr>
      <w:widowControl/>
      <w:pBdr>
        <w:top w:val="single" w:sz="4" w:space="0" w:color="auto"/>
        <w:left w:val="single" w:sz="8" w:space="0" w:color="auto"/>
        <w:right w:val="single" w:sz="4" w:space="0" w:color="auto"/>
      </w:pBdr>
      <w:snapToGrid/>
      <w:spacing w:before="100" w:beforeAutospacing="1" w:after="100" w:afterAutospacing="1" w:line="240" w:lineRule="auto"/>
      <w:jc w:val="center"/>
      <w:textAlignment w:val="center"/>
    </w:pPr>
    <w:rPr>
      <w:rFonts w:ascii="Arial" w:hAnsi="Arial" w:cs="Arial"/>
      <w:sz w:val="24"/>
    </w:rPr>
  </w:style>
  <w:style w:type="paragraph" w:customStyle="1" w:styleId="xl80">
    <w:name w:val="xl80"/>
    <w:basedOn w:val="a3"/>
    <w:uiPriority w:val="99"/>
    <w:unhideWhenUsed/>
    <w:pPr>
      <w:widowControl/>
      <w:pBdr>
        <w:top w:val="single" w:sz="4" w:space="0" w:color="auto"/>
        <w:left w:val="single" w:sz="4" w:space="0" w:color="auto"/>
        <w:right w:val="single" w:sz="4" w:space="0" w:color="auto"/>
      </w:pBdr>
      <w:snapToGrid/>
      <w:spacing w:before="100" w:beforeAutospacing="1" w:after="100" w:afterAutospacing="1" w:line="240" w:lineRule="auto"/>
      <w:jc w:val="center"/>
      <w:textAlignment w:val="center"/>
    </w:pPr>
    <w:rPr>
      <w:rFonts w:ascii="Arial" w:hAnsi="Arial" w:cs="Arial"/>
      <w:sz w:val="24"/>
    </w:rPr>
  </w:style>
  <w:style w:type="paragraph" w:customStyle="1" w:styleId="xl81">
    <w:name w:val="xl81"/>
    <w:basedOn w:val="a3"/>
    <w:uiPriority w:val="99"/>
    <w:unhideWhenUsed/>
    <w:pPr>
      <w:widowControl/>
      <w:pBdr>
        <w:top w:val="single" w:sz="4" w:space="0" w:color="auto"/>
        <w:left w:val="single" w:sz="4" w:space="0" w:color="auto"/>
        <w:right w:val="single" w:sz="8" w:space="0" w:color="auto"/>
      </w:pBdr>
      <w:snapToGrid/>
      <w:spacing w:before="100" w:beforeAutospacing="1" w:after="100" w:afterAutospacing="1" w:line="240" w:lineRule="auto"/>
      <w:jc w:val="center"/>
      <w:textAlignment w:val="center"/>
    </w:pPr>
    <w:rPr>
      <w:rFonts w:ascii="Arial" w:hAnsi="Arial" w:cs="Arial"/>
      <w:sz w:val="24"/>
    </w:rPr>
  </w:style>
  <w:style w:type="paragraph" w:customStyle="1" w:styleId="xl82">
    <w:name w:val="xl82"/>
    <w:basedOn w:val="a3"/>
    <w:uiPriority w:val="99"/>
    <w:unhideWhenUsed/>
    <w:pPr>
      <w:widowControl/>
      <w:pBdr>
        <w:left w:val="single" w:sz="8" w:space="0" w:color="auto"/>
        <w:bottom w:val="single" w:sz="4" w:space="0" w:color="auto"/>
        <w:right w:val="single" w:sz="4" w:space="0" w:color="auto"/>
      </w:pBdr>
      <w:snapToGrid/>
      <w:spacing w:before="100" w:beforeAutospacing="1" w:after="100" w:afterAutospacing="1" w:line="240" w:lineRule="auto"/>
      <w:jc w:val="center"/>
      <w:textAlignment w:val="center"/>
    </w:pPr>
    <w:rPr>
      <w:rFonts w:ascii="Arial" w:hAnsi="Arial" w:cs="Arial"/>
      <w:sz w:val="24"/>
    </w:rPr>
  </w:style>
  <w:style w:type="paragraph" w:customStyle="1" w:styleId="xl83">
    <w:name w:val="xl83"/>
    <w:basedOn w:val="a3"/>
    <w:uiPriority w:val="99"/>
    <w:unhideWhenUsed/>
    <w:pPr>
      <w:widowControl/>
      <w:pBdr>
        <w:left w:val="single" w:sz="4" w:space="0" w:color="auto"/>
        <w:bottom w:val="single" w:sz="4" w:space="0" w:color="auto"/>
        <w:right w:val="single" w:sz="4" w:space="0" w:color="auto"/>
      </w:pBdr>
      <w:snapToGrid/>
      <w:spacing w:before="100" w:beforeAutospacing="1" w:after="100" w:afterAutospacing="1" w:line="240" w:lineRule="auto"/>
      <w:jc w:val="center"/>
      <w:textAlignment w:val="center"/>
    </w:pPr>
    <w:rPr>
      <w:rFonts w:ascii="Arial" w:hAnsi="Arial" w:cs="Arial"/>
      <w:sz w:val="24"/>
    </w:rPr>
  </w:style>
  <w:style w:type="paragraph" w:customStyle="1" w:styleId="xl84">
    <w:name w:val="xl84"/>
    <w:basedOn w:val="a3"/>
    <w:uiPriority w:val="99"/>
    <w:unhideWhenUsed/>
    <w:pPr>
      <w:widowControl/>
      <w:pBdr>
        <w:left w:val="single" w:sz="4" w:space="0" w:color="auto"/>
        <w:bottom w:val="single" w:sz="4" w:space="0" w:color="auto"/>
        <w:right w:val="single" w:sz="8" w:space="0" w:color="auto"/>
      </w:pBdr>
      <w:snapToGrid/>
      <w:spacing w:before="100" w:beforeAutospacing="1" w:after="100" w:afterAutospacing="1" w:line="240" w:lineRule="auto"/>
      <w:jc w:val="center"/>
      <w:textAlignment w:val="center"/>
    </w:pPr>
    <w:rPr>
      <w:rFonts w:ascii="Arial" w:hAnsi="Arial" w:cs="Arial"/>
      <w:sz w:val="24"/>
    </w:rPr>
  </w:style>
  <w:style w:type="paragraph" w:customStyle="1" w:styleId="xl85">
    <w:name w:val="xl85"/>
    <w:basedOn w:val="a3"/>
    <w:uiPriority w:val="99"/>
    <w:unhideWhenUsed/>
    <w:pPr>
      <w:widowControl/>
      <w:pBdr>
        <w:top w:val="single" w:sz="4" w:space="0" w:color="auto"/>
        <w:left w:val="single" w:sz="4" w:space="0" w:color="auto"/>
      </w:pBdr>
      <w:snapToGrid/>
      <w:spacing w:before="100" w:beforeAutospacing="1" w:after="100" w:afterAutospacing="1" w:line="240" w:lineRule="auto"/>
      <w:jc w:val="center"/>
      <w:textAlignment w:val="center"/>
    </w:pPr>
    <w:rPr>
      <w:rFonts w:ascii="Arial" w:hAnsi="Arial" w:cs="Arial"/>
      <w:sz w:val="24"/>
    </w:rPr>
  </w:style>
  <w:style w:type="paragraph" w:customStyle="1" w:styleId="xl86">
    <w:name w:val="xl86"/>
    <w:basedOn w:val="a3"/>
    <w:uiPriority w:val="99"/>
    <w:unhideWhenUsed/>
    <w:pPr>
      <w:widowControl/>
      <w:pBdr>
        <w:left w:val="single" w:sz="4" w:space="0" w:color="auto"/>
        <w:bottom w:val="single" w:sz="4" w:space="0" w:color="auto"/>
      </w:pBdr>
      <w:snapToGrid/>
      <w:spacing w:before="100" w:beforeAutospacing="1" w:after="100" w:afterAutospacing="1" w:line="240" w:lineRule="auto"/>
      <w:jc w:val="center"/>
      <w:textAlignment w:val="center"/>
    </w:pPr>
    <w:rPr>
      <w:rFonts w:ascii="Arial" w:hAnsi="Arial" w:cs="Arial"/>
      <w:sz w:val="24"/>
    </w:rPr>
  </w:style>
  <w:style w:type="paragraph" w:customStyle="1" w:styleId="xl87">
    <w:name w:val="xl87"/>
    <w:basedOn w:val="a3"/>
    <w:uiPriority w:val="99"/>
    <w:unhideWhenUsed/>
    <w:pPr>
      <w:widowControl/>
      <w:pBdr>
        <w:left w:val="single" w:sz="8" w:space="0" w:color="auto"/>
        <w:bottom w:val="single" w:sz="8" w:space="0" w:color="auto"/>
        <w:right w:val="single" w:sz="4" w:space="0" w:color="auto"/>
      </w:pBdr>
      <w:snapToGrid/>
      <w:spacing w:before="100" w:beforeAutospacing="1" w:after="100" w:afterAutospacing="1" w:line="240" w:lineRule="auto"/>
      <w:jc w:val="center"/>
      <w:textAlignment w:val="center"/>
    </w:pPr>
    <w:rPr>
      <w:rFonts w:ascii="Arial" w:hAnsi="Arial" w:cs="Arial"/>
      <w:sz w:val="24"/>
    </w:rPr>
  </w:style>
  <w:style w:type="paragraph" w:customStyle="1" w:styleId="xl88">
    <w:name w:val="xl88"/>
    <w:basedOn w:val="a3"/>
    <w:uiPriority w:val="99"/>
    <w:unhideWhenUsed/>
    <w:pPr>
      <w:widowControl/>
      <w:pBdr>
        <w:left w:val="single" w:sz="4" w:space="0" w:color="auto"/>
        <w:bottom w:val="single" w:sz="8" w:space="0" w:color="auto"/>
        <w:right w:val="single" w:sz="4" w:space="0" w:color="auto"/>
      </w:pBdr>
      <w:snapToGrid/>
      <w:spacing w:before="100" w:beforeAutospacing="1" w:after="100" w:afterAutospacing="1" w:line="240" w:lineRule="auto"/>
      <w:jc w:val="center"/>
      <w:textAlignment w:val="center"/>
    </w:pPr>
    <w:rPr>
      <w:rFonts w:ascii="Arial" w:hAnsi="Arial" w:cs="Arial"/>
      <w:sz w:val="24"/>
    </w:rPr>
  </w:style>
  <w:style w:type="paragraph" w:customStyle="1" w:styleId="xl89">
    <w:name w:val="xl89"/>
    <w:basedOn w:val="a3"/>
    <w:uiPriority w:val="99"/>
    <w:unhideWhenUsed/>
    <w:pPr>
      <w:widowControl/>
      <w:pBdr>
        <w:top w:val="single" w:sz="4" w:space="0" w:color="auto"/>
        <w:left w:val="single" w:sz="4" w:space="0" w:color="auto"/>
        <w:bottom w:val="single" w:sz="8" w:space="0" w:color="auto"/>
        <w:right w:val="single" w:sz="4" w:space="0" w:color="auto"/>
      </w:pBdr>
      <w:shd w:val="clear" w:color="000000" w:fill="BFBFBF"/>
      <w:snapToGrid/>
      <w:spacing w:before="100" w:beforeAutospacing="1" w:after="100" w:afterAutospacing="1" w:line="240" w:lineRule="auto"/>
      <w:jc w:val="center"/>
      <w:textAlignment w:val="center"/>
    </w:pPr>
    <w:rPr>
      <w:rFonts w:ascii="Arial" w:hAnsi="Arial" w:cs="Arial"/>
      <w:sz w:val="24"/>
    </w:rPr>
  </w:style>
  <w:style w:type="paragraph" w:customStyle="1" w:styleId="xl90">
    <w:name w:val="xl90"/>
    <w:basedOn w:val="a3"/>
    <w:uiPriority w:val="99"/>
    <w:unhideWhenUsed/>
    <w:pPr>
      <w:widowControl/>
      <w:pBdr>
        <w:left w:val="single" w:sz="4" w:space="0" w:color="auto"/>
        <w:bottom w:val="single" w:sz="8" w:space="0" w:color="auto"/>
        <w:right w:val="single" w:sz="8" w:space="0" w:color="auto"/>
      </w:pBdr>
      <w:snapToGrid/>
      <w:spacing w:before="100" w:beforeAutospacing="1" w:after="100" w:afterAutospacing="1" w:line="240" w:lineRule="auto"/>
      <w:jc w:val="center"/>
      <w:textAlignment w:val="center"/>
    </w:pPr>
    <w:rPr>
      <w:rFonts w:ascii="Arial" w:hAnsi="Arial" w:cs="Arial"/>
      <w:sz w:val="24"/>
    </w:rPr>
  </w:style>
  <w:style w:type="paragraph" w:customStyle="1" w:styleId="xl91">
    <w:name w:val="xl91"/>
    <w:basedOn w:val="a3"/>
    <w:uiPriority w:val="99"/>
    <w:unhideWhenUsed/>
    <w:pPr>
      <w:widowControl/>
      <w:pBdr>
        <w:top w:val="single" w:sz="4" w:space="0" w:color="auto"/>
        <w:left w:val="single" w:sz="4" w:space="0" w:color="auto"/>
        <w:right w:val="single" w:sz="8" w:space="0" w:color="auto"/>
      </w:pBdr>
      <w:snapToGrid/>
      <w:spacing w:before="100" w:beforeAutospacing="1" w:after="100" w:afterAutospacing="1" w:line="240" w:lineRule="auto"/>
      <w:jc w:val="center"/>
      <w:textAlignment w:val="center"/>
    </w:pPr>
    <w:rPr>
      <w:rFonts w:ascii="Arial" w:hAnsi="Arial" w:cs="Arial"/>
      <w:sz w:val="24"/>
    </w:rPr>
  </w:style>
  <w:style w:type="paragraph" w:customStyle="1" w:styleId="xl92">
    <w:name w:val="xl92"/>
    <w:basedOn w:val="a3"/>
    <w:uiPriority w:val="99"/>
    <w:unhideWhenUsed/>
    <w:pPr>
      <w:widowControl/>
      <w:pBdr>
        <w:top w:val="single" w:sz="8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4F81BD"/>
      <w:snapToGrid/>
      <w:spacing w:before="100" w:beforeAutospacing="1" w:after="100" w:afterAutospacing="1" w:line="240" w:lineRule="auto"/>
      <w:textAlignment w:val="center"/>
    </w:pPr>
    <w:rPr>
      <w:rFonts w:ascii="Arial" w:hAnsi="Arial" w:cs="Arial"/>
      <w:b/>
      <w:bCs/>
      <w:color w:val="FFFFFF"/>
      <w:sz w:val="24"/>
    </w:rPr>
  </w:style>
  <w:style w:type="paragraph" w:customStyle="1" w:styleId="aff7">
    <w:name w:val="公式"/>
    <w:link w:val="Char7"/>
    <w:uiPriority w:val="2"/>
    <w:qFormat/>
    <w:pPr>
      <w:widowControl w:val="0"/>
      <w:tabs>
        <w:tab w:val="center" w:pos="4515"/>
        <w:tab w:val="right" w:pos="9030"/>
      </w:tabs>
      <w:adjustRightInd w:val="0"/>
      <w:snapToGrid w:val="0"/>
      <w:textAlignment w:val="center"/>
    </w:pPr>
    <w:rPr>
      <w:rFonts w:cs="宋体"/>
      <w:kern w:val="2"/>
      <w:sz w:val="21"/>
      <w:szCs w:val="22"/>
    </w:rPr>
  </w:style>
  <w:style w:type="character" w:customStyle="1" w:styleId="Char7">
    <w:name w:val="公式 Char"/>
    <w:basedOn w:val="a4"/>
    <w:link w:val="aff7"/>
    <w:uiPriority w:val="2"/>
    <w:rPr>
      <w:kern w:val="2"/>
      <w:sz w:val="21"/>
      <w:szCs w:val="22"/>
    </w:rPr>
  </w:style>
  <w:style w:type="character" w:customStyle="1" w:styleId="af3">
    <w:name w:val="副标题 字符"/>
    <w:basedOn w:val="a4"/>
    <w:link w:val="af2"/>
    <w:uiPriority w:val="11"/>
    <w:rPr>
      <w:rFonts w:asciiTheme="majorHAnsi" w:hAnsiTheme="majorHAnsi" w:cstheme="majorBidi"/>
      <w:b/>
      <w:bCs/>
      <w:kern w:val="28"/>
      <w:sz w:val="32"/>
      <w:szCs w:val="32"/>
    </w:rPr>
  </w:style>
  <w:style w:type="paragraph" w:customStyle="1" w:styleId="logasicsys">
    <w:name w:val="封面log_asic_sys"/>
    <w:uiPriority w:val="4"/>
    <w:pPr>
      <w:jc w:val="center"/>
    </w:pPr>
    <w:rPr>
      <w:rFonts w:ascii="Arial Black" w:hAnsi="Arial Black" w:cs="宋体"/>
      <w:b/>
      <w:color w:val="000080"/>
      <w:kern w:val="2"/>
      <w:sz w:val="52"/>
      <w:szCs w:val="52"/>
    </w:rPr>
  </w:style>
  <w:style w:type="table" w:customStyle="1" w:styleId="2-11">
    <w:name w:val="中等深浅底纹 2 - 强调文字颜色 11"/>
    <w:basedOn w:val="a5"/>
    <w:uiPriority w:val="64"/>
    <w:rPr>
      <w:rFonts w:ascii="Calibri" w:hAnsi="Calibri"/>
    </w:rPr>
    <w:tblPr>
      <w:tblBorders>
        <w:top w:val="single" w:sz="18" w:space="0" w:color="auto"/>
        <w:bottom w:val="single" w:sz="18" w:space="0" w:color="auto"/>
      </w:tblBorders>
    </w:tblPr>
    <w:tblStylePr w:type="firstRow">
      <w:pPr>
        <w:spacing w:before="0" w:after="0" w:line="240" w:lineRule="auto"/>
      </w:pPr>
      <w:rPr>
        <w:b/>
        <w:bCs/>
        <w:color w:val="CCE8CF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F81BD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CCE8CF"/>
      </w:tcPr>
    </w:tblStylePr>
    <w:tblStylePr w:type="firstCol">
      <w:rPr>
        <w:b/>
        <w:bCs/>
        <w:color w:val="CCE8CF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F81BD"/>
      </w:tcPr>
    </w:tblStylePr>
    <w:tblStylePr w:type="lastCol">
      <w:rPr>
        <w:b/>
        <w:bCs/>
        <w:color w:val="CCE8CF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4F81BD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9DD3A3"/>
      </w:tcPr>
    </w:tblStylePr>
    <w:tblStylePr w:type="band1Horz">
      <w:tblPr/>
      <w:tcPr>
        <w:shd w:val="clear" w:color="auto" w:fill="9DD3A3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CCE8CF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character" w:styleId="aff8">
    <w:name w:val="Placeholder Text"/>
    <w:basedOn w:val="a4"/>
    <w:uiPriority w:val="99"/>
    <w:semiHidden/>
    <w:rPr>
      <w:color w:val="808080"/>
    </w:rPr>
  </w:style>
  <w:style w:type="paragraph" w:styleId="aff9">
    <w:name w:val="Normal (Web)"/>
    <w:basedOn w:val="a3"/>
    <w:uiPriority w:val="99"/>
    <w:semiHidden/>
    <w:unhideWhenUsed/>
    <w:rsid w:val="005B4C5B"/>
    <w:rPr>
      <w:rFonts w:cs="Times New Roman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552511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522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7745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42743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0172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64107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4126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72726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69818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2304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6677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94111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6.wmf"/><Relationship Id="rId21" Type="http://schemas.openxmlformats.org/officeDocument/2006/relationships/oleObject" Target="embeddings/oleObject3.bin"/><Relationship Id="rId42" Type="http://schemas.openxmlformats.org/officeDocument/2006/relationships/image" Target="media/image14.wmf"/><Relationship Id="rId47" Type="http://schemas.openxmlformats.org/officeDocument/2006/relationships/image" Target="media/image17.emf"/><Relationship Id="rId63" Type="http://schemas.openxmlformats.org/officeDocument/2006/relationships/image" Target="media/image28.png"/><Relationship Id="rId68" Type="http://schemas.openxmlformats.org/officeDocument/2006/relationships/image" Target="media/image33.png"/><Relationship Id="rId16" Type="http://schemas.openxmlformats.org/officeDocument/2006/relationships/image" Target="media/image1.wmf"/><Relationship Id="rId11" Type="http://schemas.openxmlformats.org/officeDocument/2006/relationships/footer" Target="footer2.xml"/><Relationship Id="rId24" Type="http://schemas.openxmlformats.org/officeDocument/2006/relationships/image" Target="media/image5.wmf"/><Relationship Id="rId32" Type="http://schemas.openxmlformats.org/officeDocument/2006/relationships/image" Target="media/image9.wmf"/><Relationship Id="rId37" Type="http://schemas.openxmlformats.org/officeDocument/2006/relationships/oleObject" Target="embeddings/oleObject10.bin"/><Relationship Id="rId40" Type="http://schemas.openxmlformats.org/officeDocument/2006/relationships/image" Target="media/image13.wmf"/><Relationship Id="rId45" Type="http://schemas.openxmlformats.org/officeDocument/2006/relationships/image" Target="media/image16.emf"/><Relationship Id="rId53" Type="http://schemas.openxmlformats.org/officeDocument/2006/relationships/image" Target="media/image21.png"/><Relationship Id="rId58" Type="http://schemas.openxmlformats.org/officeDocument/2006/relationships/image" Target="media/image25.png"/><Relationship Id="rId66" Type="http://schemas.openxmlformats.org/officeDocument/2006/relationships/image" Target="media/image31.png"/><Relationship Id="rId74" Type="http://schemas.openxmlformats.org/officeDocument/2006/relationships/image" Target="media/image39.png"/><Relationship Id="rId79" Type="http://schemas.openxmlformats.org/officeDocument/2006/relationships/theme" Target="theme/theme1.xml"/><Relationship Id="rId5" Type="http://schemas.openxmlformats.org/officeDocument/2006/relationships/webSettings" Target="webSettings.xml"/><Relationship Id="rId61" Type="http://schemas.openxmlformats.org/officeDocument/2006/relationships/image" Target="media/image27.emf"/><Relationship Id="rId19" Type="http://schemas.openxmlformats.org/officeDocument/2006/relationships/oleObject" Target="embeddings/oleObject2.bin"/><Relationship Id="rId14" Type="http://schemas.openxmlformats.org/officeDocument/2006/relationships/header" Target="header4.xml"/><Relationship Id="rId22" Type="http://schemas.openxmlformats.org/officeDocument/2006/relationships/image" Target="media/image4.wmf"/><Relationship Id="rId27" Type="http://schemas.openxmlformats.org/officeDocument/2006/relationships/oleObject" Target="embeddings/oleObject6.bin"/><Relationship Id="rId30" Type="http://schemas.openxmlformats.org/officeDocument/2006/relationships/image" Target="media/image8.wmf"/><Relationship Id="rId35" Type="http://schemas.openxmlformats.org/officeDocument/2006/relationships/package" Target="embeddings/Microsoft_Visio_Drawing.vsdx"/><Relationship Id="rId43" Type="http://schemas.openxmlformats.org/officeDocument/2006/relationships/oleObject" Target="embeddings/oleObject13.bin"/><Relationship Id="rId48" Type="http://schemas.openxmlformats.org/officeDocument/2006/relationships/package" Target="embeddings/Microsoft_Visio_Drawing2.vsdx"/><Relationship Id="rId56" Type="http://schemas.openxmlformats.org/officeDocument/2006/relationships/image" Target="media/image23.png"/><Relationship Id="rId64" Type="http://schemas.openxmlformats.org/officeDocument/2006/relationships/image" Target="media/image29.png"/><Relationship Id="rId69" Type="http://schemas.openxmlformats.org/officeDocument/2006/relationships/image" Target="media/image34.png"/><Relationship Id="rId77" Type="http://schemas.openxmlformats.org/officeDocument/2006/relationships/footer" Target="footer5.xml"/><Relationship Id="rId8" Type="http://schemas.openxmlformats.org/officeDocument/2006/relationships/header" Target="header1.xml"/><Relationship Id="rId51" Type="http://schemas.openxmlformats.org/officeDocument/2006/relationships/image" Target="media/image19.png"/><Relationship Id="rId72" Type="http://schemas.openxmlformats.org/officeDocument/2006/relationships/image" Target="media/image37.png"/><Relationship Id="rId3" Type="http://schemas.openxmlformats.org/officeDocument/2006/relationships/styles" Target="styles.xml"/><Relationship Id="rId12" Type="http://schemas.openxmlformats.org/officeDocument/2006/relationships/header" Target="header3.xml"/><Relationship Id="rId17" Type="http://schemas.openxmlformats.org/officeDocument/2006/relationships/oleObject" Target="embeddings/oleObject1.bin"/><Relationship Id="rId25" Type="http://schemas.openxmlformats.org/officeDocument/2006/relationships/oleObject" Target="embeddings/oleObject5.bin"/><Relationship Id="rId33" Type="http://schemas.openxmlformats.org/officeDocument/2006/relationships/oleObject" Target="embeddings/oleObject9.bin"/><Relationship Id="rId38" Type="http://schemas.openxmlformats.org/officeDocument/2006/relationships/image" Target="media/image12.wmf"/><Relationship Id="rId46" Type="http://schemas.openxmlformats.org/officeDocument/2006/relationships/package" Target="embeddings/Microsoft_Visio_Drawing1.vsdx"/><Relationship Id="rId59" Type="http://schemas.openxmlformats.org/officeDocument/2006/relationships/image" Target="media/image26.emf"/><Relationship Id="rId67" Type="http://schemas.openxmlformats.org/officeDocument/2006/relationships/image" Target="media/image32.png"/><Relationship Id="rId20" Type="http://schemas.openxmlformats.org/officeDocument/2006/relationships/image" Target="media/image3.wmf"/><Relationship Id="rId41" Type="http://schemas.openxmlformats.org/officeDocument/2006/relationships/oleObject" Target="embeddings/oleObject12.bin"/><Relationship Id="rId54" Type="http://schemas.openxmlformats.org/officeDocument/2006/relationships/image" Target="media/image22.emf"/><Relationship Id="rId62" Type="http://schemas.openxmlformats.org/officeDocument/2006/relationships/package" Target="embeddings/Microsoft_Visio_Drawing6.vsdx"/><Relationship Id="rId70" Type="http://schemas.openxmlformats.org/officeDocument/2006/relationships/image" Target="media/image35.png"/><Relationship Id="rId75" Type="http://schemas.openxmlformats.org/officeDocument/2006/relationships/image" Target="media/image40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footer" Target="footer4.xml"/><Relationship Id="rId23" Type="http://schemas.openxmlformats.org/officeDocument/2006/relationships/oleObject" Target="embeddings/oleObject4.bin"/><Relationship Id="rId28" Type="http://schemas.openxmlformats.org/officeDocument/2006/relationships/image" Target="media/image7.wmf"/><Relationship Id="rId36" Type="http://schemas.openxmlformats.org/officeDocument/2006/relationships/image" Target="media/image11.wmf"/><Relationship Id="rId49" Type="http://schemas.openxmlformats.org/officeDocument/2006/relationships/image" Target="media/image18.emf"/><Relationship Id="rId57" Type="http://schemas.openxmlformats.org/officeDocument/2006/relationships/image" Target="media/image24.png"/><Relationship Id="rId10" Type="http://schemas.openxmlformats.org/officeDocument/2006/relationships/footer" Target="footer1.xml"/><Relationship Id="rId31" Type="http://schemas.openxmlformats.org/officeDocument/2006/relationships/oleObject" Target="embeddings/oleObject8.bin"/><Relationship Id="rId44" Type="http://schemas.openxmlformats.org/officeDocument/2006/relationships/image" Target="media/image15.emf"/><Relationship Id="rId52" Type="http://schemas.openxmlformats.org/officeDocument/2006/relationships/image" Target="media/image20.png"/><Relationship Id="rId60" Type="http://schemas.openxmlformats.org/officeDocument/2006/relationships/package" Target="embeddings/Microsoft_Visio_Drawing5.vsdx"/><Relationship Id="rId65" Type="http://schemas.openxmlformats.org/officeDocument/2006/relationships/image" Target="media/image30.png"/><Relationship Id="rId73" Type="http://schemas.openxmlformats.org/officeDocument/2006/relationships/image" Target="media/image38.png"/><Relationship Id="rId78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3" Type="http://schemas.openxmlformats.org/officeDocument/2006/relationships/footer" Target="footer3.xml"/><Relationship Id="rId18" Type="http://schemas.openxmlformats.org/officeDocument/2006/relationships/image" Target="media/image2.wmf"/><Relationship Id="rId39" Type="http://schemas.openxmlformats.org/officeDocument/2006/relationships/oleObject" Target="embeddings/oleObject11.bin"/><Relationship Id="rId34" Type="http://schemas.openxmlformats.org/officeDocument/2006/relationships/image" Target="media/image10.emf"/><Relationship Id="rId50" Type="http://schemas.openxmlformats.org/officeDocument/2006/relationships/package" Target="embeddings/Microsoft_Visio_Drawing3.vsdx"/><Relationship Id="rId55" Type="http://schemas.openxmlformats.org/officeDocument/2006/relationships/package" Target="embeddings/Microsoft_Visio_Drawing4.vsdx"/><Relationship Id="rId76" Type="http://schemas.openxmlformats.org/officeDocument/2006/relationships/image" Target="media/image41.png"/><Relationship Id="rId7" Type="http://schemas.openxmlformats.org/officeDocument/2006/relationships/endnotes" Target="endnotes.xml"/><Relationship Id="rId71" Type="http://schemas.openxmlformats.org/officeDocument/2006/relationships/image" Target="media/image36.png"/><Relationship Id="rId2" Type="http://schemas.openxmlformats.org/officeDocument/2006/relationships/numbering" Target="numbering.xml"/><Relationship Id="rId29" Type="http://schemas.openxmlformats.org/officeDocument/2006/relationships/oleObject" Target="embeddings/oleObject7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</customSectProps>
  <customShpExts>
    <customShpInfo spid="_x0000_s1026" textRotate="1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72</TotalTime>
  <Pages>20</Pages>
  <Words>1679</Words>
  <Characters>9572</Characters>
  <Application>Microsoft Office Word</Application>
  <DocSecurity>0</DocSecurity>
  <Lines>79</Lines>
  <Paragraphs>22</Paragraphs>
  <ScaleCrop>false</ScaleCrop>
  <Company/>
  <LinksUpToDate>false</LinksUpToDate>
  <CharactersWithSpaces>112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lu zexiao</dc:creator>
  <cp:lastModifiedBy>xl zhao</cp:lastModifiedBy>
  <cp:revision>1898</cp:revision>
  <cp:lastPrinted>2021-01-16T12:24:00Z</cp:lastPrinted>
  <dcterms:created xsi:type="dcterms:W3CDTF">2020-11-29T14:02:00Z</dcterms:created>
  <dcterms:modified xsi:type="dcterms:W3CDTF">2025-02-18T06:5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6.11.0.8885</vt:lpwstr>
  </property>
  <property fmtid="{D5CDD505-2E9C-101B-9397-08002B2CF9AE}" pid="3" name="ICV">
    <vt:lpwstr>473D87A61B9BDC5350F4AD6764867A4A_43</vt:lpwstr>
  </property>
</Properties>
</file>